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5E1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Белорусский государственный технологический университет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 xml:space="preserve">Кафедра </w:t>
      </w:r>
      <w:r w:rsidR="00F80127" w:rsidRPr="00F2337A">
        <w:rPr>
          <w:rFonts w:cs="Times New Roman"/>
          <w:szCs w:val="28"/>
        </w:rPr>
        <w:t>Программной инженерии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F9783C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Отчет по лабораторной работе №</w:t>
      </w:r>
      <w:r w:rsidR="00644609" w:rsidRPr="00F2337A">
        <w:rPr>
          <w:rFonts w:cs="Times New Roman"/>
          <w:b/>
          <w:szCs w:val="28"/>
        </w:rPr>
        <w:t>5</w:t>
      </w:r>
    </w:p>
    <w:p w:rsidR="00101EBF" w:rsidRPr="00F2337A" w:rsidRDefault="00644609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b/>
          <w:szCs w:val="28"/>
        </w:rPr>
        <w:t>АЛГОРИТМЫ НА ГРАФАХ</w:t>
      </w:r>
    </w:p>
    <w:p w:rsidR="00101EBF" w:rsidRPr="00F2337A" w:rsidRDefault="005C2940" w:rsidP="00101EBF">
      <w:pPr>
        <w:pBdr>
          <w:bar w:val="single" w:sz="24" w:color="auto"/>
        </w:pBdr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 xml:space="preserve">Вариант </w:t>
      </w:r>
      <w:r w:rsidR="000D2FAB">
        <w:rPr>
          <w:rFonts w:cs="Times New Roman"/>
          <w:b/>
          <w:szCs w:val="28"/>
        </w:rPr>
        <w:t>10</w:t>
      </w: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2E1C72">
      <w:pPr>
        <w:pBdr>
          <w:bar w:val="single" w:sz="24" w:color="auto"/>
        </w:pBdr>
        <w:spacing w:line="240" w:lineRule="auto"/>
        <w:jc w:val="right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Выполнил</w:t>
      </w:r>
      <w:r w:rsidR="000D2FAB">
        <w:rPr>
          <w:rFonts w:cs="Times New Roman"/>
          <w:szCs w:val="28"/>
        </w:rPr>
        <w:t>а</w:t>
      </w:r>
      <w:r w:rsidRPr="00F2337A">
        <w:rPr>
          <w:rFonts w:cs="Times New Roman"/>
          <w:szCs w:val="28"/>
        </w:rPr>
        <w:t>:</w:t>
      </w:r>
      <w:r w:rsidR="00C07410" w:rsidRPr="00F2337A">
        <w:rPr>
          <w:rFonts w:cs="Times New Roman"/>
          <w:szCs w:val="28"/>
        </w:rPr>
        <w:t xml:space="preserve"> </w:t>
      </w:r>
      <w:r w:rsidR="000D2FAB">
        <w:rPr>
          <w:rFonts w:cs="Times New Roman"/>
          <w:szCs w:val="28"/>
        </w:rPr>
        <w:t>Пунько Алина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</w:t>
      </w:r>
      <w:r w:rsidR="000D2FAB">
        <w:rPr>
          <w:rFonts w:cs="Times New Roman"/>
          <w:szCs w:val="28"/>
        </w:rPr>
        <w:t xml:space="preserve">                            </w:t>
      </w:r>
      <w:r>
        <w:rPr>
          <w:rFonts w:cs="Times New Roman"/>
          <w:szCs w:val="28"/>
        </w:rPr>
        <w:t xml:space="preserve"> </w:t>
      </w:r>
      <w:r w:rsidR="00CD2711" w:rsidRPr="00F2337A">
        <w:rPr>
          <w:rFonts w:cs="Times New Roman"/>
          <w:szCs w:val="28"/>
        </w:rPr>
        <w:t xml:space="preserve">ФИТ 2 курс, </w:t>
      </w:r>
      <w:r w:rsidR="00AB2FC8">
        <w:rPr>
          <w:rFonts w:cs="Times New Roman"/>
          <w:szCs w:val="28"/>
        </w:rPr>
        <w:t>6</w:t>
      </w:r>
      <w:r w:rsidR="00101EBF" w:rsidRPr="00F2337A">
        <w:rPr>
          <w:rFonts w:cs="Times New Roman"/>
          <w:szCs w:val="28"/>
        </w:rPr>
        <w:t xml:space="preserve"> группа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</w:t>
      </w:r>
      <w:r w:rsidR="000D2FAB">
        <w:rPr>
          <w:rFonts w:cs="Times New Roman"/>
          <w:szCs w:val="28"/>
        </w:rPr>
        <w:t xml:space="preserve">                             </w:t>
      </w:r>
      <w:r w:rsidR="00C07410" w:rsidRPr="00F2337A">
        <w:rPr>
          <w:rFonts w:cs="Times New Roman"/>
          <w:szCs w:val="28"/>
        </w:rPr>
        <w:t>Проверил</w:t>
      </w:r>
      <w:r w:rsidR="00101EBF" w:rsidRPr="00F2337A">
        <w:rPr>
          <w:rFonts w:cs="Times New Roman"/>
          <w:szCs w:val="28"/>
        </w:rPr>
        <w:t>:</w:t>
      </w:r>
      <w:r w:rsidR="00F72599" w:rsidRPr="00F2337A">
        <w:rPr>
          <w:rFonts w:cs="Times New Roman"/>
          <w:szCs w:val="28"/>
        </w:rPr>
        <w:t xml:space="preserve"> </w:t>
      </w:r>
      <w:proofErr w:type="spellStart"/>
      <w:r w:rsidR="000D2FAB">
        <w:rPr>
          <w:rFonts w:cs="Times New Roman"/>
          <w:szCs w:val="28"/>
        </w:rPr>
        <w:t>Буснюк</w:t>
      </w:r>
      <w:proofErr w:type="spellEnd"/>
      <w:r w:rsidR="000D2FAB">
        <w:rPr>
          <w:rFonts w:cs="Times New Roman"/>
          <w:szCs w:val="28"/>
        </w:rPr>
        <w:t xml:space="preserve"> Н. Н.</w:t>
      </w:r>
    </w:p>
    <w:p w:rsidR="002E1C72" w:rsidRPr="00F2337A" w:rsidRDefault="002E1C72" w:rsidP="00101EBF">
      <w:pPr>
        <w:pBdr>
          <w:bar w:val="single" w:sz="24" w:color="auto"/>
        </w:pBdr>
        <w:jc w:val="right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4A594B" w:rsidP="008823A7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Минск 201</w:t>
      </w:r>
      <w:r w:rsidR="0056044F">
        <w:rPr>
          <w:rFonts w:cs="Times New Roman"/>
          <w:szCs w:val="28"/>
        </w:rPr>
        <w:t>9</w:t>
      </w:r>
    </w:p>
    <w:p w:rsidR="000225A6" w:rsidRPr="008C2B2F" w:rsidRDefault="000225A6" w:rsidP="008823A7">
      <w:pPr>
        <w:ind w:firstLine="851"/>
        <w:jc w:val="both"/>
        <w:rPr>
          <w:kern w:val="32"/>
          <w:szCs w:val="28"/>
          <w:lang w:bidi="kn-IN"/>
        </w:rPr>
      </w:pPr>
      <w:r w:rsidRPr="008C2B2F">
        <w:rPr>
          <w:b/>
          <w:bCs/>
          <w:kern w:val="32"/>
          <w:szCs w:val="28"/>
          <w:lang w:bidi="kn-IN"/>
        </w:rPr>
        <w:lastRenderedPageBreak/>
        <w:t>ЦЕЛЬ РАБОТЫ</w:t>
      </w:r>
      <w:r w:rsidR="00F80127" w:rsidRPr="008C2B2F">
        <w:rPr>
          <w:b/>
          <w:bCs/>
          <w:kern w:val="32"/>
          <w:szCs w:val="28"/>
          <w:lang w:bidi="kn-IN"/>
        </w:rPr>
        <w:t>:</w:t>
      </w:r>
      <w:r w:rsidR="00F80127" w:rsidRPr="008C2B2F">
        <w:rPr>
          <w:kern w:val="32"/>
          <w:szCs w:val="28"/>
          <w:lang w:bidi="kn-IN"/>
        </w:rPr>
        <w:t xml:space="preserve"> освоить</w:t>
      </w:r>
      <w:r w:rsidRPr="008C2B2F">
        <w:rPr>
          <w:kern w:val="32"/>
          <w:szCs w:val="28"/>
          <w:lang w:bidi="kn-IN"/>
        </w:rPr>
        <w:t xml:space="preserve">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521"/>
        <w:gridCol w:w="7053"/>
      </w:tblGrid>
      <w:tr w:rsidR="00B61AEF" w:rsidRPr="008C2B2F" w:rsidTr="00B61AEF">
        <w:tc>
          <w:tcPr>
            <w:tcW w:w="2521" w:type="dxa"/>
          </w:tcPr>
          <w:p w:rsidR="00B61AEF" w:rsidRPr="0056044F" w:rsidRDefault="0056044F" w:rsidP="00C4745F">
            <w:pPr>
              <w:pStyle w:val="ac"/>
              <w:ind w:left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  <w:tc>
          <w:tcPr>
            <w:tcW w:w="7053" w:type="dxa"/>
          </w:tcPr>
          <w:p w:rsidR="00B61AEF" w:rsidRPr="008C2B2F" w:rsidRDefault="005C2940" w:rsidP="00C4745F">
            <w:pPr>
              <w:pStyle w:val="ac"/>
              <w:ind w:left="0"/>
              <w:jc w:val="both"/>
              <w:rPr>
                <w:szCs w:val="28"/>
                <w:lang w:val="en-US"/>
              </w:rPr>
            </w:pPr>
            <w:r w:rsidRPr="008C2B2F">
              <w:rPr>
                <w:szCs w:val="28"/>
              </w:rP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75pt;height:84pt" o:ole="">
                  <v:imagedata r:id="rId9" o:title=""/>
                </v:shape>
                <o:OLEObject Type="Embed" ProgID="Visio.Drawing.15" ShapeID="_x0000_i1025" DrawAspect="Content" ObjectID="_1620028512" r:id="rId10"/>
              </w:object>
            </w:r>
          </w:p>
        </w:tc>
      </w:tr>
    </w:tbl>
    <w:p w:rsidR="00B61AEF" w:rsidRPr="008C2B2F" w:rsidRDefault="00B61AEF" w:rsidP="008823A7">
      <w:pPr>
        <w:spacing w:before="120"/>
        <w:ind w:firstLine="851"/>
        <w:jc w:val="both"/>
        <w:rPr>
          <w:szCs w:val="28"/>
        </w:rPr>
      </w:pPr>
      <w:r w:rsidRPr="008C2B2F">
        <w:rPr>
          <w:b/>
          <w:szCs w:val="28"/>
          <w:u w:val="single"/>
        </w:rPr>
        <w:t xml:space="preserve">Задание 1. </w:t>
      </w:r>
      <w:r w:rsidRPr="008C2B2F">
        <w:rPr>
          <w:szCs w:val="28"/>
        </w:rPr>
        <w:t xml:space="preserve"> Ориентированный граф </w:t>
      </w:r>
      <w:r w:rsidRPr="008C2B2F">
        <w:rPr>
          <w:b/>
          <w:szCs w:val="28"/>
          <w:lang w:val="en-US"/>
        </w:rPr>
        <w:t>G</w:t>
      </w:r>
      <w:r w:rsidRPr="008C2B2F">
        <w:rPr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</w:t>
      </w:r>
      <w:r w:rsidR="00062A6F" w:rsidRPr="008C2B2F">
        <w:rPr>
          <w:szCs w:val="28"/>
        </w:rPr>
        <w:t>алгоритмах</w:t>
      </w:r>
      <w:r w:rsidRPr="008C2B2F">
        <w:rPr>
          <w:szCs w:val="28"/>
        </w:rPr>
        <w:t>.</w:t>
      </w:r>
    </w:p>
    <w:p w:rsidR="001D3CAC" w:rsidRPr="008C2B2F" w:rsidRDefault="00B61AEF" w:rsidP="008823A7">
      <w:pPr>
        <w:pBdr>
          <w:bar w:val="single" w:sz="24" w:color="auto"/>
        </w:pBdr>
        <w:spacing w:before="240" w:after="120"/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иведена демонстрация работы поиска в глубину.</w:t>
      </w:r>
    </w:p>
    <w:p w:rsidR="00627DC8" w:rsidRPr="008C2B2F" w:rsidRDefault="00627DC8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C</w:t>
      </w:r>
      <w:r w:rsidRPr="008C2B2F">
        <w:rPr>
          <w:rFonts w:cs="Times New Roman"/>
          <w:szCs w:val="28"/>
        </w:rPr>
        <w:t xml:space="preserve"> – массив окраски вершин, 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</w:t>
      </w:r>
      <w:r w:rsidR="00BC35A3">
        <w:rPr>
          <w:rFonts w:cs="Times New Roman"/>
          <w:szCs w:val="28"/>
        </w:rPr>
        <w:t>– время окраски в серый цвет</w:t>
      </w:r>
      <w:r w:rsidRPr="008C2B2F">
        <w:rPr>
          <w:rFonts w:cs="Times New Roman"/>
          <w:szCs w:val="28"/>
        </w:rPr>
        <w:t>,</w:t>
      </w:r>
    </w:p>
    <w:p w:rsidR="00A37A9A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, </w:t>
      </w:r>
    </w:p>
    <w:p w:rsidR="0046366C" w:rsidRPr="0046366C" w:rsidRDefault="0046366C" w:rsidP="0046366C">
      <w:pPr>
        <w:spacing w:after="0" w:line="240" w:lineRule="auto"/>
        <w:jc w:val="both"/>
        <w:rPr>
          <w:rFonts w:cs="Times New Roman"/>
        </w:rPr>
      </w:pPr>
      <w:r w:rsidRPr="0046366C">
        <w:rPr>
          <w:rFonts w:cs="Times New Roman"/>
        </w:rPr>
        <w:t xml:space="preserve">  </w:t>
      </w:r>
      <w:r w:rsidRPr="0046366C">
        <w:rPr>
          <w:rFonts w:cs="Times New Roman"/>
          <w:b/>
          <w:lang w:val="en-US"/>
        </w:rPr>
        <w:t>F</w:t>
      </w:r>
      <w:r>
        <w:rPr>
          <w:rFonts w:cs="Times New Roman"/>
        </w:rPr>
        <w:t xml:space="preserve"> – время окраски в чёрный цвет.</w:t>
      </w:r>
    </w:p>
    <w:p w:rsidR="00A37A9A" w:rsidRPr="008C2B2F" w:rsidRDefault="00A37A9A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 xml:space="preserve">Кроме того, используется переменная </w:t>
      </w:r>
      <w:r w:rsidRPr="008C2B2F">
        <w:rPr>
          <w:rFonts w:cs="Times New Roman"/>
          <w:szCs w:val="28"/>
          <w:lang w:val="en-US"/>
        </w:rPr>
        <w:t>t</w:t>
      </w:r>
      <w:r w:rsidRPr="008C2B2F">
        <w:rPr>
          <w:rFonts w:cs="Times New Roman"/>
          <w:szCs w:val="28"/>
        </w:rPr>
        <w:t>, текущее значение которой – номер шага алгоритма.</w:t>
      </w:r>
    </w:p>
    <w:p w:rsidR="00200788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EC4CA7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4143A9" w:rsidRPr="008C2B2F">
        <w:rPr>
          <w:rFonts w:cs="Times New Roman"/>
          <w:szCs w:val="28"/>
        </w:rPr>
        <w:t>Начинаем с нулевой вершины</w:t>
      </w:r>
      <w:r w:rsidR="00E019DD" w:rsidRPr="008C2B2F">
        <w:rPr>
          <w:rFonts w:cs="Times New Roman"/>
          <w:szCs w:val="28"/>
        </w:rPr>
        <w:t xml:space="preserve"> и красим её</w:t>
      </w:r>
      <w:r w:rsidR="004143A9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0. Это вершина 1.</w:t>
      </w:r>
    </w:p>
    <w:p w:rsidR="00A37A9A" w:rsidRPr="004D38FE" w:rsidRDefault="009A4FE3" w:rsidP="0046366C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3680" behindDoc="0" locked="0" layoutInCell="1" allowOverlap="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" o:spid="_x0000_s1026" style="position:absolute;left:0;text-align:left;margin-left:237.6pt;margin-top:9.6pt;width:27.75pt;height:30pt;z-index:2514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" fillcolor="white [3201]" strokecolor="black [3213]" strokeweight="2pt">
                <v:textbox>
                  <w:txbxContent>
                    <w:p w:rsidR="00BC35A3" w:rsidRDefault="00BC35A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4944" behindDoc="0" locked="0" layoutInCell="1" allowOverlap="1" wp14:anchorId="11C96913" wp14:editId="76D0C74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0" o:spid="_x0000_s1027" type="#_x0000_t202" style="position:absolute;left:0;text-align:left;margin-left:0;margin-top:1pt;width:2in;height:2in;z-index:25147494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FaxII7AgAAVg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BC35A3" w:rsidRPr="00E866C8" w:rsidRDefault="00BC35A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4704" behindDoc="0" locked="0" layoutInCell="1" allowOverlap="1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" o:spid="_x0000_s1028" style="position:absolute;left:0;text-align:left;margin-left:134.3pt;margin-top:9.05pt;width:27.75pt;height:28.5pt;z-index:25146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" fillcolor="#7f7f7f [1612]" strokecolor="#7f7f7f [1612]" strokeweight="2pt">
                <v:textbox>
                  <w:txbxContent>
                    <w:p w:rsidR="00BC35A3" w:rsidRDefault="00BC35A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3920" behindDoc="0" locked="0" layoutInCell="1" allowOverlap="1" wp14:anchorId="6F6C9C78" wp14:editId="34BB8B4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9" o:spid="_x0000_s1029" type="#_x0000_t202" style="position:absolute;left:0;text-align:left;margin-left:101.35pt;margin-top:1.8pt;width:52.65pt;height:32.65pt;z-index:25147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" filled="f" stroked="f">
                <v:textbox>
                  <w:txbxContent>
                    <w:p w:rsidR="00BC35A3" w:rsidRPr="00E866C8" w:rsidRDefault="00BC35A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5728" behindDoc="0" locked="0" layoutInCell="1" allowOverlap="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7636D09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1" o:spid="_x0000_s1026" type="#_x0000_t32" style="position:absolute;margin-left:165.3pt;margin-top:6pt;width:70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aDggyDQIA&#10;AD4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9040" behindDoc="0" locked="0" layoutInCell="1" allowOverlap="1" wp14:anchorId="42FC2BFE" wp14:editId="5F307A20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760CB8D" id="Прямая со стрелкой 45" o:spid="_x0000_s1026" type="#_x0000_t32" style="position:absolute;margin-left:144.15pt;margin-top:5.85pt;width:3.6pt;height:31.2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6752" behindDoc="0" locked="0" layoutInCell="1" allowOverlap="1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11919A9" id="Прямая со стрелкой 88" o:spid="_x0000_s1026" type="#_x0000_t32" style="position:absolute;margin-left:160.95pt;margin-top:3.45pt;width:70.8pt;height:43.2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5968" behindDoc="0" locked="0" layoutInCell="1" allowOverlap="1" wp14:anchorId="1D551349" wp14:editId="63D1A3C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2" o:spid="_x0000_s1030" type="#_x0000_t202" style="position:absolute;left:0;text-align:left;margin-left:273.25pt;margin-top:14.85pt;width:2in;height:2in;z-index:2514759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X8G25TsCAABW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7776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DA85A56" id="Прямая со стрелкой 89" o:spid="_x0000_s1026" type="#_x0000_t32" style="position:absolute;margin-left:268.5pt;margin-top:.75pt;width:45pt;height:27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h7i5L&#10;EQIAAEM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81088" behindDoc="0" locked="0" layoutInCell="1" allowOverlap="1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1" name="Полилиния: фигура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3459290" id="Полилиния: фигура 51" o:spid="_x0000_s1026" style="position:absolute;margin-left:98.15pt;margin-top:15.75pt;width:40.45pt;height:45.6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AMbgTgxwQAAAE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6992" behindDoc="0" locked="0" layoutInCell="1" allowOverlap="1" wp14:anchorId="1D551349" wp14:editId="63D1A3CB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3" o:spid="_x0000_s1031" type="#_x0000_t202" style="position:absolute;left:0;text-align:left;margin-left:198.9pt;margin-top:15.45pt;width:2in;height:2in;z-index:251476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880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" o:spid="_x0000_s1032" style="position:absolute;left:0;text-align:left;margin-left:307.65pt;margin-top:8.15pt;width:27.75pt;height:29.25pt;z-index:2514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B7q57KkgIAAGU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80064" behindDoc="0" locked="0" layoutInCell="1" allowOverlap="1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7" name="Стрелка: вправо с вырезом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2282635A" id="_x0000_t94" coordsize="21600,21600" o:spt="94" adj="16200,5400" path="m@0,l@0@1,0@1@5,10800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@5,10800;@0,21600;21600,10800" o:connectangles="270,180,90,0" textboxrect="@5,@1,@6,@2"/>
                <v:handles>
                  <v:h position="#0,#1" xrange="0,21600" yrange="0,10800"/>
                </v:handles>
              </v:shapetype>
              <v:shape id="Стрелка: вправо с вырезом 47" o:spid="_x0000_s1026" type="#_x0000_t94" style="position:absolute;margin-left:119.65pt;margin-top:4.65pt;width:13.25pt;height:4.55pt;rotation:3194725fd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vrm2AIAALs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t2vrm2AIAALs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9824" behindDoc="0" locked="0" layoutInCell="1" allowOverlap="1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3" o:spid="_x0000_s1033" style="position:absolute;left:0;text-align:left;margin-left:129.45pt;margin-top:7.25pt;width:27pt;height:30pt;z-index:25146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" fillcolor="white [3201]" strokecolor="black [3213]" strokeweight="2pt">
                <v:textbox>
                  <w:txbxContent>
                    <w:p w:rsidR="00BC35A3" w:rsidRDefault="00BC35A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8016" behindDoc="0" locked="0" layoutInCell="1" allowOverlap="1" wp14:anchorId="1D551349" wp14:editId="63D1A3C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4" o:spid="_x0000_s1034" type="#_x0000_t202" style="position:absolute;left:0;text-align:left;margin-left:94.75pt;margin-top:1.15pt;width:2in;height:2in;z-index:251478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" filled="f" stroked="f">
                <v:textbox style="mso-fit-shape-to-text:t">
                  <w:txbxContent>
                    <w:p w:rsidR="00BC35A3" w:rsidRPr="00E866C8" w:rsidRDefault="00BC35A3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0848" behindDoc="0" locked="0" layoutInCell="1" allowOverlap="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" o:spid="_x0000_s1035" style="position:absolute;left:0;text-align:left;margin-left:232.1pt;margin-top:7.7pt;width:27.75pt;height:30pt;z-index:251470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wTBkQIAAGU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" fillcolor="white [3201]" strokecolor="black [3213]" strokeweight="2pt">
                <v:textbox>
                  <w:txbxContent>
                    <w:p w:rsidR="00BC35A3" w:rsidRDefault="00BC35A3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1872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3AF7550" id="Прямая со стрелкой 90" o:spid="_x0000_s1026" type="#_x0000_t32" style="position:absolute;margin-left:258.75pt;margin-top:8.3pt;width:45.75pt;height:12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2896" behindDoc="0" locked="0" layoutInCell="1" allowOverlap="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915D96" id="Прямая со стрелкой 85" o:spid="_x0000_s1026" type="#_x0000_t32" style="position:absolute;margin-left:157.95pt;margin-top:6.75pt;width:73.5pt;height:.7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RSy40dAgAAVQ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E24823" w:rsidRDefault="00E24823" w:rsidP="0046366C">
      <w:pPr>
        <w:spacing w:after="0" w:line="240" w:lineRule="auto"/>
        <w:ind w:firstLine="708"/>
        <w:jc w:val="center"/>
        <w:rPr>
          <w:rFonts w:cs="Times New Roman"/>
        </w:rPr>
      </w:pPr>
    </w:p>
    <w:p w:rsidR="00A37A9A" w:rsidRPr="008C2B2F" w:rsidRDefault="00A37A9A" w:rsidP="002B6C9C">
      <w:pPr>
        <w:spacing w:after="0" w:line="240" w:lineRule="auto"/>
        <w:ind w:firstLine="0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A37A9A" w:rsidRPr="008C2B2F" w:rsidTr="003E5D7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bookmarkStart w:id="0" w:name="_Hlk514339884"/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5A0AF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bookmarkStart w:id="1" w:name="_Hlk514354190"/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  <w:bookmarkEnd w:id="0"/>
      <w:bookmarkEnd w:id="1"/>
    </w:tbl>
    <w:p w:rsidR="002B6C9C" w:rsidRDefault="002B6C9C" w:rsidP="002B6C9C">
      <w:pPr>
        <w:pBdr>
          <w:bar w:val="single" w:sz="24" w:color="auto"/>
        </w:pBdr>
        <w:spacing w:after="0"/>
        <w:rPr>
          <w:rFonts w:cs="Times New Roman"/>
          <w:szCs w:val="28"/>
          <w:u w:val="single"/>
        </w:rPr>
      </w:pPr>
    </w:p>
    <w:p w:rsidR="00070D93" w:rsidRPr="002B6C9C" w:rsidRDefault="00A37A9A" w:rsidP="002B6C9C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2:</w:t>
      </w:r>
      <w:r w:rsidRPr="008C2B2F">
        <w:rPr>
          <w:rFonts w:cs="Times New Roman"/>
          <w:szCs w:val="28"/>
        </w:rPr>
        <w:t xml:space="preserve"> затем</w:t>
      </w:r>
      <w:r w:rsidR="008B6AF8" w:rsidRPr="008C2B2F">
        <w:rPr>
          <w:rFonts w:cs="Times New Roman"/>
          <w:szCs w:val="28"/>
        </w:rPr>
        <w:t xml:space="preserve"> переходим в 1-ю</w:t>
      </w:r>
      <w:r w:rsidR="0020338F" w:rsidRPr="008C2B2F">
        <w:rPr>
          <w:rFonts w:cs="Times New Roman"/>
          <w:szCs w:val="28"/>
        </w:rPr>
        <w:t xml:space="preserve"> из 0-й</w:t>
      </w:r>
      <w:r w:rsidR="00E019DD" w:rsidRPr="008C2B2F">
        <w:rPr>
          <w:rFonts w:cs="Times New Roman"/>
          <w:szCs w:val="28"/>
        </w:rPr>
        <w:t xml:space="preserve"> 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1. Это вершина 2.</w:t>
      </w:r>
    </w:p>
    <w:p w:rsidR="00070D93" w:rsidRPr="004D38FE" w:rsidRDefault="00070D93" w:rsidP="002B6C9C">
      <w:pPr>
        <w:spacing w:before="120" w:after="0" w:line="240" w:lineRule="auto"/>
        <w:ind w:firstLine="0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2112" behindDoc="0" locked="0" layoutInCell="1" allowOverlap="1" wp14:anchorId="03A39032" wp14:editId="34DF7D2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43" name="Овал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43" o:spid="_x0000_s1036" style="position:absolute;margin-left:237.6pt;margin-top:9.6pt;width:27.75pt;height:30pt;z-index:25148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BIcSq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7CD0CA02" wp14:editId="70E2993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44" name="Надпись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44" o:spid="_x0000_s1037" type="#_x0000_t202" style="position:absolute;margin-left:0;margin-top:1pt;width:2in;height:2in;z-index:25149337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BPR5eW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3136" behindDoc="0" locked="0" layoutInCell="1" allowOverlap="1" wp14:anchorId="401C17B6" wp14:editId="10C6876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45" name="Овал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45" o:spid="_x0000_s1038" style="position:absolute;margin-left:134.3pt;margin-top:9.05pt;width:27.75pt;height:28.5pt;z-index:25148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k1c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LUaTVy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2352" behindDoc="0" locked="0" layoutInCell="1" allowOverlap="1" wp14:anchorId="2B450536" wp14:editId="11E5A21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46" name="Надпись 4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46" o:spid="_x0000_s1039" type="#_x0000_t202" style="position:absolute;margin-left:101.35pt;margin-top:1.8pt;width:52.65pt;height:32.65pt;z-index:2514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tNaRAIAAFk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P1i01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4160" behindDoc="0" locked="0" layoutInCell="1" allowOverlap="1" wp14:anchorId="31880C0C" wp14:editId="4B42EAF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47" name="Прямая со стрелкой 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4F72B28" id="Прямая со стрелкой 447" o:spid="_x0000_s1026" type="#_x0000_t32" style="position:absolute;margin-left:165.3pt;margin-top:6pt;width:70.5pt;height:0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+baHW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7472" behindDoc="0" locked="0" layoutInCell="1" allowOverlap="1" wp14:anchorId="613D184A" wp14:editId="7FD9B3CF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48" name="Прямая со стрелкой 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8F5D971" id="Прямая со стрелкой 448" o:spid="_x0000_s1026" type="#_x0000_t32" style="position:absolute;margin-left:144.15pt;margin-top:5.85pt;width:3.6pt;height:31.2pt;flip:y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DAWFuw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5184" behindDoc="0" locked="0" layoutInCell="1" allowOverlap="1" wp14:anchorId="5DD3FFBD" wp14:editId="2906D31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449" name="Прямая со стрелкой 4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0B0EFEA" id="Прямая со стрелкой 449" o:spid="_x0000_s1026" type="#_x0000_t32" style="position:absolute;margin-left:160.95pt;margin-top:3.45pt;width:70.8pt;height:43.2pt;flip:x y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UNH1M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4400" behindDoc="0" locked="0" layoutInCell="1" allowOverlap="1" wp14:anchorId="05DD2CF8" wp14:editId="1112D32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50" name="Надпись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0" o:spid="_x0000_s1040" type="#_x0000_t202" style="position:absolute;left:0;text-align:left;margin-left:273.25pt;margin-top:14.85pt;width:2in;height:2in;z-index:2514944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xst4j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6208" behindDoc="0" locked="0" layoutInCell="1" allowOverlap="1" wp14:anchorId="1A3A52D6" wp14:editId="4A8897E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51" name="Прямая со стрелкой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B990F20" id="Прямая со стрелкой 451" o:spid="_x0000_s1026" type="#_x0000_t32" style="position:absolute;margin-left:268.5pt;margin-top:.75pt;width:45pt;height:27.7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ORb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w6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B7YORb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9520" behindDoc="0" locked="0" layoutInCell="1" allowOverlap="1" wp14:anchorId="75389A03" wp14:editId="1779532A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452" name="Полилиния: фигура 4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617756D" id="Полилиния: фигура 452" o:spid="_x0000_s1026" style="position:absolute;margin-left:98.15pt;margin-top:15.75pt;width:40.45pt;height:45.65pt;z-index:25186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djO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GEk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Fi92M7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24781F4B" wp14:editId="2F553A18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53" name="Надпись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3" o:spid="_x0000_s1041" type="#_x0000_t202" style="position:absolute;left:0;text-align:left;margin-left:198.9pt;margin-top:15.45pt;width:2in;height:2in;z-index:251495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cp5Pg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azcp5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73A266E2" wp14:editId="3851E6D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54" name="Овал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4" o:spid="_x0000_s1042" style="position:absolute;left:0;text-align:left;margin-left:307.65pt;margin-top:8.15pt;width:27.75pt;height:29.25pt;z-index:2514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AiIGLjkgIAAGg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8496" behindDoc="0" locked="0" layoutInCell="1" allowOverlap="1" wp14:anchorId="39116799" wp14:editId="6BC039D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55" name="Стрелка: вправо с вырезом 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51E4C53" id="Стрелка: вправо с вырезом 455" o:spid="_x0000_s1026" type="#_x0000_t94" style="position:absolute;margin-left:119.65pt;margin-top:4.65pt;width:13.25pt;height:4.55pt;rotation:3194725fd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hI6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+4M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kz4SO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 wp14:anchorId="4877BE1A" wp14:editId="34C4D2E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56" name="Овал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6" o:spid="_x0000_s1043" style="position:absolute;left:0;text-align:left;margin-left:129.45pt;margin-top:7.25pt;width:27pt;height:30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SKleS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6448" behindDoc="0" locked="0" layoutInCell="1" allowOverlap="1" wp14:anchorId="7DDC7BA7" wp14:editId="0E80A04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57" name="Надпись 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7" o:spid="_x0000_s1044" type="#_x0000_t202" style="position:absolute;left:0;text-align:left;margin-left:94.75pt;margin-top:1.15pt;width:2in;height:2in;z-index:251496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77922300" wp14:editId="3C55BB53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58" name="Овал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8" o:spid="_x0000_s1045" style="position:absolute;left:0;text-align:left;margin-left:232.1pt;margin-top:7.7pt;width:27.75pt;height:30pt;z-index:251489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4000309A" wp14:editId="6255486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59" name="Прямая со стрелкой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A0CC9BF" id="Прямая со стрелкой 459" o:spid="_x0000_s1026" type="#_x0000_t32" style="position:absolute;margin-left:258.75pt;margin-top:8.3pt;width:45.75pt;height:12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UYy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In0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7zUYy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1328" behindDoc="0" locked="0" layoutInCell="1" allowOverlap="1" wp14:anchorId="7CC87E8C" wp14:editId="32ABB1DA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60" name="Прямая со стрелкой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118C29C" id="Прямая со стрелкой 460" o:spid="_x0000_s1026" type="#_x0000_t32" style="position:absolute;margin-left:157.95pt;margin-top:6.75pt;width:73.5pt;height:.75pt;flip:x 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7JY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8cn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Bsl7JY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761588" w:rsidRPr="008C2B2F" w:rsidRDefault="00761588" w:rsidP="002B6C9C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070D93" w:rsidRPr="002B6C9C" w:rsidRDefault="003E5D7B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3:</w:t>
      </w:r>
      <w:r w:rsidRPr="008C2B2F">
        <w:rPr>
          <w:rFonts w:cs="Times New Roman"/>
          <w:szCs w:val="28"/>
        </w:rPr>
        <w:t xml:space="preserve"> потом</w:t>
      </w:r>
      <w:r w:rsidR="008B6AF8" w:rsidRPr="008C2B2F">
        <w:rPr>
          <w:rFonts w:cs="Times New Roman"/>
          <w:szCs w:val="28"/>
        </w:rPr>
        <w:t xml:space="preserve"> переходим во 2-ю</w:t>
      </w:r>
      <w:r w:rsidR="00E019DD" w:rsidRPr="008C2B2F">
        <w:rPr>
          <w:rFonts w:cs="Times New Roman"/>
          <w:szCs w:val="28"/>
        </w:rPr>
        <w:t xml:space="preserve"> </w:t>
      </w:r>
      <w:r w:rsidR="0020338F" w:rsidRPr="008C2B2F">
        <w:rPr>
          <w:rFonts w:cs="Times New Roman"/>
          <w:szCs w:val="28"/>
        </w:rPr>
        <w:t xml:space="preserve">из 1-й </w:t>
      </w:r>
      <w:r w:rsidR="00E019DD" w:rsidRPr="008C2B2F">
        <w:rPr>
          <w:rFonts w:cs="Times New Roman"/>
          <w:szCs w:val="28"/>
        </w:rPr>
        <w:t>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2. Это вершина 3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0544" behindDoc="0" locked="0" layoutInCell="1" allowOverlap="1" wp14:anchorId="6CC9F395" wp14:editId="1A92979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61" name="Овал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1" o:spid="_x0000_s1046" style="position:absolute;left:0;text-align:left;margin-left:237.6pt;margin-top:9.6pt;width:27.75pt;height:30pt;z-index:25150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04CE2419" wp14:editId="734B74F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62" name="Надпись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62" o:spid="_x0000_s1047" type="#_x0000_t202" style="position:absolute;left:0;text-align:left;margin-left:0;margin-top:1pt;width:2in;height:2in;z-index:25151180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PgEu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1568" behindDoc="0" locked="0" layoutInCell="1" allowOverlap="1" wp14:anchorId="30D26C04" wp14:editId="138691E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63" name="Овал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3" o:spid="_x0000_s1048" style="position:absolute;left:0;text-align:left;margin-left:134.3pt;margin-top:9.05pt;width:27.75pt;height:28.5pt;z-index:25150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m6IB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2C98D49D" wp14:editId="7E21689E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64" name="Надпись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64" o:spid="_x0000_s1049" type="#_x0000_t202" style="position:absolute;left:0;text-align:left;margin-left:101.35pt;margin-top:1.8pt;width:52.65pt;height:32.65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u9V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M5K71V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2592" behindDoc="0" locked="0" layoutInCell="1" allowOverlap="1" wp14:anchorId="62B77094" wp14:editId="3266CF4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65" name="Прямая со стрелкой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A57EB4" id="Прямая со стрелкой 465" o:spid="_x0000_s1026" type="#_x0000_t32" style="position:absolute;margin-left:165.3pt;margin-top:6pt;width:70.5pt;height:0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rQe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kfnU4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ZTrQe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2D2ADE1D" wp14:editId="6097DA05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466" name="Прямая со стрелкой 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EA1800" id="Прямая со стрелкой 466" o:spid="_x0000_s1026" type="#_x0000_t32" style="position:absolute;margin-left:144.15pt;margin-top:5.85pt;width:3.6pt;height:31.2pt;flip:y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TNk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6mU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FchM2Q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3616" behindDoc="0" locked="0" layoutInCell="1" allowOverlap="1" wp14:anchorId="3C93E9B4" wp14:editId="117969D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467" name="Прямая со стрелкой 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02268C7" id="Прямая со стрелкой 467" o:spid="_x0000_s1026" type="#_x0000_t32" style="position:absolute;margin-left:160.95pt;margin-top:3.45pt;width:70.8pt;height:43.2pt;flip:x y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KZKNii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2832" behindDoc="0" locked="0" layoutInCell="1" allowOverlap="1" wp14:anchorId="79DE59EF" wp14:editId="622D1730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68" name="Надпись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68" o:spid="_x0000_s1050" type="#_x0000_t202" style="position:absolute;left:0;text-align:left;margin-left:273.25pt;margin-top:14.85pt;width:2in;height:2in;z-index:2515128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BrZPQIAAFk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AxbBrZ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4640" behindDoc="0" locked="0" layoutInCell="1" allowOverlap="1" wp14:anchorId="76DF85E5" wp14:editId="78208CE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69" name="Прямая со стрелкой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630DD9" id="Прямая со стрелкой 469" o:spid="_x0000_s1026" type="#_x0000_t32" style="position:absolute;margin-left:268.5pt;margin-top:.75pt;width:45pt;height:27.7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+wH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h9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UOfs&#10;B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7952" behindDoc="0" locked="0" layoutInCell="1" allowOverlap="1" wp14:anchorId="13C9D37C" wp14:editId="40C2E8A1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470" name="Полилиния: фигура 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482E772" id="Полилиния: фигура 470" o:spid="_x0000_s1026" style="position:absolute;margin-left:98.15pt;margin-top:15.75pt;width:40.45pt;height:45.65pt;z-index:25188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Xgsww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MIE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3856" behindDoc="0" locked="0" layoutInCell="1" allowOverlap="1" wp14:anchorId="10634541" wp14:editId="4B647D2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71" name="Надпись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71" o:spid="_x0000_s1051" type="#_x0000_t202" style="position:absolute;left:0;text-align:left;margin-left:198.9pt;margin-top:15.45pt;width:2in;height:2in;z-index:251513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yKd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8rIp0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6921C690" wp14:editId="4FCB5F2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72" name="Овал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2" o:spid="_x0000_s1052" style="position:absolute;left:0;text-align:left;margin-left:307.65pt;margin-top:8.15pt;width:27.75pt;height:29.25pt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GhF2n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6928" behindDoc="0" locked="0" layoutInCell="1" allowOverlap="1" wp14:anchorId="480E10AB" wp14:editId="5EA23E1F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473" name="Стрелка: вправо с вырезом 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1BB0B11" id="Стрелка: вправо с вырезом 473" o:spid="_x0000_s1026" type="#_x0000_t94" style="position:absolute;margin-left:119.65pt;margin-top:4.65pt;width:13.25pt;height:4.55pt;rotation:3194725fd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RUi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8O0VI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6688" behindDoc="0" locked="0" layoutInCell="1" allowOverlap="1" wp14:anchorId="1136087A" wp14:editId="60EFE24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74" name="Овал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4" o:spid="_x0000_s1053" style="position:absolute;left:0;text-align:left;margin-left:129.45pt;margin-top:7.25pt;width:27pt;height:30pt;z-index: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/jXkgIAAGg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qA/jX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6DC95D5E" wp14:editId="610FBE3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75" name="Надпись 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75" o:spid="_x0000_s1054" type="#_x0000_t202" style="position:absolute;left:0;text-align:left;margin-left:94.75pt;margin-top:1.15pt;width:2in;height:2in;z-index:251514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efxPg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w3n8T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7712" behindDoc="0" locked="0" layoutInCell="1" allowOverlap="1" wp14:anchorId="3401CA9B" wp14:editId="43C668B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76" name="Овал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6" o:spid="_x0000_s1055" style="position:absolute;left:0;text-align:left;margin-left:232.1pt;margin-top:7.7pt;width:27.75pt;height:30pt;z-index:2515077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2DACD8A1" wp14:editId="5AFF544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77" name="Прямая со стрелкой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E3CFF97" id="Прямая со стрелкой 477" o:spid="_x0000_s1026" type="#_x0000_t32" style="position:absolute;margin-left:258.75pt;margin-top:8.3pt;width:45.75pt;height:12pt;flip:x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Bjh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k8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9xwY4R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9760" behindDoc="0" locked="0" layoutInCell="1" allowOverlap="1" wp14:anchorId="1051260D" wp14:editId="142D76AD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78" name="Прямая со стрелкой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E87F16" id="Прямая со стрелкой 478" o:spid="_x0000_s1026" type="#_x0000_t32" style="position:absolute;margin-left:157.95pt;margin-top:6.75pt;width:73.5pt;height:.75pt;flip:x y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fTb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PE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AJHfTb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2B6C9C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29216" behindDoc="0" locked="0" layoutInCell="1" allowOverlap="1" wp14:anchorId="495274F1" wp14:editId="7B5D14F1">
                <wp:simplePos x="0" y="0"/>
                <wp:positionH relativeFrom="column">
                  <wp:posOffset>1249045</wp:posOffset>
                </wp:positionH>
                <wp:positionV relativeFrom="paragraph">
                  <wp:posOffset>531495</wp:posOffset>
                </wp:positionV>
                <wp:extent cx="668867" cy="414655"/>
                <wp:effectExtent l="0" t="0" r="0" b="4445"/>
                <wp:wrapNone/>
                <wp:docPr id="482" name="Надпись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82" o:spid="_x0000_s1056" type="#_x0000_t202" style="position:absolute;left:0;text-align:left;margin-left:98.35pt;margin-top:41.85pt;width:52.65pt;height:32.6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0240" behindDoc="0" locked="0" layoutInCell="1" allowOverlap="1" wp14:anchorId="57961B99" wp14:editId="34ADA0E0">
                <wp:simplePos x="0" y="0"/>
                <wp:positionH relativeFrom="margin">
                  <wp:posOffset>2559685</wp:posOffset>
                </wp:positionH>
                <wp:positionV relativeFrom="paragraph">
                  <wp:posOffset>525780</wp:posOffset>
                </wp:positionV>
                <wp:extent cx="1828800" cy="1828800"/>
                <wp:effectExtent l="0" t="0" r="0" b="4445"/>
                <wp:wrapNone/>
                <wp:docPr id="480" name="Надпись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0" o:spid="_x0000_s1057" type="#_x0000_t202" style="position:absolute;left:0;text-align:left;margin-left:201.55pt;margin-top:41.4pt;width:2in;height:2in;z-index:25153024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00ADEB91" wp14:editId="2B32D159">
                <wp:simplePos x="0" y="0"/>
                <wp:positionH relativeFrom="column">
                  <wp:posOffset>2985135</wp:posOffset>
                </wp:positionH>
                <wp:positionV relativeFrom="paragraph">
                  <wp:posOffset>608330</wp:posOffset>
                </wp:positionV>
                <wp:extent cx="352425" cy="381000"/>
                <wp:effectExtent l="0" t="0" r="28575" b="19050"/>
                <wp:wrapNone/>
                <wp:docPr id="479" name="Овал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9" o:spid="_x0000_s1058" style="position:absolute;left:0;text-align:left;margin-left:235.05pt;margin-top:47.9pt;width:27.75pt;height:30pt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0000" behindDoc="0" locked="0" layoutInCell="1" allowOverlap="1" wp14:anchorId="04017CE8" wp14:editId="4821875A">
                <wp:simplePos x="0" y="0"/>
                <wp:positionH relativeFrom="column">
                  <wp:posOffset>1680258</wp:posOffset>
                </wp:positionH>
                <wp:positionV relativeFrom="paragraph">
                  <wp:posOffset>628015</wp:posOffset>
                </wp:positionV>
                <wp:extent cx="352425" cy="361950"/>
                <wp:effectExtent l="0" t="0" r="28575" b="19050"/>
                <wp:wrapNone/>
                <wp:docPr id="481" name="Овал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81" o:spid="_x0000_s1059" style="position:absolute;left:0;text-align:left;margin-left:132.3pt;margin-top:49.45pt;width:27.75pt;height:28.5pt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 w:rsidR="003E5D7B" w:rsidRPr="008C2B2F">
        <w:rPr>
          <w:rFonts w:cs="Times New Roman"/>
          <w:szCs w:val="28"/>
          <w:u w:val="single"/>
        </w:rPr>
        <w:t>Шаг 4:</w:t>
      </w:r>
      <w:r w:rsidR="003E5D7B"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3-ю </w:t>
      </w:r>
      <w:r w:rsidR="005C2F99" w:rsidRPr="008C2B2F">
        <w:rPr>
          <w:rFonts w:cs="Times New Roman"/>
          <w:szCs w:val="28"/>
        </w:rPr>
        <w:t xml:space="preserve">из 2-й </w:t>
      </w:r>
      <w:r w:rsidR="00E019DD" w:rsidRPr="008C2B2F">
        <w:rPr>
          <w:rFonts w:cs="Times New Roman"/>
          <w:szCs w:val="28"/>
        </w:rPr>
        <w:t>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Ищем смежные вершины вершине </w:t>
      </w:r>
      <w:r w:rsidR="004D38FE" w:rsidRPr="004D38FE">
        <w:rPr>
          <w:rFonts w:cs="Times New Roman"/>
        </w:rPr>
        <w:t>3</w:t>
      </w:r>
      <w:r w:rsidR="004D38FE">
        <w:rPr>
          <w:rFonts w:cs="Times New Roman"/>
        </w:rPr>
        <w:t xml:space="preserve">. Это вершины </w:t>
      </w:r>
      <w:r w:rsidR="004D38FE" w:rsidRPr="004D38FE">
        <w:rPr>
          <w:rFonts w:cs="Times New Roman"/>
        </w:rPr>
        <w:t>0</w:t>
      </w:r>
      <w:r w:rsidR="004D38FE">
        <w:rPr>
          <w:rFonts w:cs="Times New Roman"/>
        </w:rPr>
        <w:t xml:space="preserve"> и </w:t>
      </w:r>
      <w:r w:rsidR="004D38FE" w:rsidRPr="00F2337A">
        <w:rPr>
          <w:rFonts w:cs="Times New Roman"/>
        </w:rPr>
        <w:t>4</w:t>
      </w:r>
      <w:r w:rsidR="004D38FE">
        <w:rPr>
          <w:rFonts w:cs="Times New Roman"/>
        </w:rPr>
        <w:t>.</w:t>
      </w:r>
    </w:p>
    <w:p w:rsidR="00070D93" w:rsidRPr="004D38FE" w:rsidRDefault="002B6C9C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3072" behindDoc="0" locked="0" layoutInCell="1" allowOverlap="1" wp14:anchorId="2353235D" wp14:editId="4780601B">
                <wp:simplePos x="0" y="0"/>
                <wp:positionH relativeFrom="column">
                  <wp:posOffset>3362325</wp:posOffset>
                </wp:positionH>
                <wp:positionV relativeFrom="paragraph">
                  <wp:posOffset>220980</wp:posOffset>
                </wp:positionV>
                <wp:extent cx="533400" cy="222885"/>
                <wp:effectExtent l="0" t="0" r="76200" b="62865"/>
                <wp:wrapNone/>
                <wp:docPr id="487" name="Прямая со стрелкой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222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283DF3" id="Прямая со стрелкой 487" o:spid="_x0000_s1026" type="#_x0000_t32" style="position:absolute;margin-left:264.75pt;margin-top:17.4pt;width:42pt;height:17.5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1024" behindDoc="0" locked="0" layoutInCell="1" allowOverlap="1" wp14:anchorId="3CF9681F" wp14:editId="471C4FCB">
                <wp:simplePos x="0" y="0"/>
                <wp:positionH relativeFrom="column">
                  <wp:posOffset>2055495</wp:posOffset>
                </wp:positionH>
                <wp:positionV relativeFrom="paragraph">
                  <wp:posOffset>234950</wp:posOffset>
                </wp:positionV>
                <wp:extent cx="895350" cy="0"/>
                <wp:effectExtent l="0" t="76200" r="19050" b="95250"/>
                <wp:wrapNone/>
                <wp:docPr id="483" name="Прямая со стрелкой 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4AF8FC0" id="Прямая со стрелкой 483" o:spid="_x0000_s1026" type="#_x0000_t32" style="position:absolute;margin-left:161.85pt;margin-top:18.5pt;width:70.5pt;height:0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242DF31E" wp14:editId="11D48D9C">
                <wp:simplePos x="0" y="0"/>
                <wp:positionH relativeFrom="column">
                  <wp:posOffset>1856560</wp:posOffset>
                </wp:positionH>
                <wp:positionV relativeFrom="paragraph">
                  <wp:posOffset>155031</wp:posOffset>
                </wp:positionV>
                <wp:extent cx="45719" cy="288471"/>
                <wp:effectExtent l="38100" t="38100" r="50165" b="16510"/>
                <wp:wrapNone/>
                <wp:docPr id="484" name="Прямая со стрелкой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28847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C7D7315" id="Прямая со стрелкой 484" o:spid="_x0000_s1026" type="#_x0000_t32" style="position:absolute;margin-left:146.2pt;margin-top:12.2pt;width:3.6pt;height:22.7pt;flip:y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224946A2" wp14:editId="702767BA">
                <wp:simplePos x="0" y="0"/>
                <wp:positionH relativeFrom="column">
                  <wp:posOffset>2051685</wp:posOffset>
                </wp:positionH>
                <wp:positionV relativeFrom="paragraph">
                  <wp:posOffset>45085</wp:posOffset>
                </wp:positionV>
                <wp:extent cx="982980" cy="541020"/>
                <wp:effectExtent l="38100" t="38100" r="26670" b="30480"/>
                <wp:wrapNone/>
                <wp:docPr id="485" name="Прямая со стрелкой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82980" cy="5410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683F471" id="Прямая со стрелкой 485" o:spid="_x0000_s1026" type="#_x0000_t32" style="position:absolute;margin-left:161.55pt;margin-top:3.55pt;width:77.4pt;height:42.6pt;flip:x y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4096" behindDoc="0" locked="0" layoutInCell="1" allowOverlap="1" wp14:anchorId="3D30DB7A" wp14:editId="1660A89F">
                <wp:simplePos x="0" y="0"/>
                <wp:positionH relativeFrom="column">
                  <wp:posOffset>3853815</wp:posOffset>
                </wp:positionH>
                <wp:positionV relativeFrom="paragraph">
                  <wp:posOffset>116915</wp:posOffset>
                </wp:positionV>
                <wp:extent cx="352425" cy="371475"/>
                <wp:effectExtent l="0" t="0" r="28575" b="28575"/>
                <wp:wrapNone/>
                <wp:docPr id="490" name="Овал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0" o:spid="_x0000_s1060" style="position:absolute;left:0;text-align:left;margin-left:303.45pt;margin-top:9.2pt;width:27.75pt;height:29.25pt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32C33139" wp14:editId="05442BDB">
                <wp:simplePos x="0" y="0"/>
                <wp:positionH relativeFrom="column">
                  <wp:posOffset>3409315</wp:posOffset>
                </wp:positionH>
                <wp:positionV relativeFrom="paragraph">
                  <wp:posOffset>16510</wp:posOffset>
                </wp:positionV>
                <wp:extent cx="1828800" cy="1828800"/>
                <wp:effectExtent l="0" t="0" r="0" b="0"/>
                <wp:wrapNone/>
                <wp:docPr id="486" name="Надпись 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6" o:spid="_x0000_s1061" type="#_x0000_t202" style="position:absolute;left:0;text-align:left;margin-left:268.45pt;margin-top:1.3pt;width:2in;height:2in;z-index:251531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 wp14:anchorId="15319250" wp14:editId="29C6C388">
                <wp:simplePos x="0" y="0"/>
                <wp:positionH relativeFrom="column">
                  <wp:posOffset>1557655</wp:posOffset>
                </wp:positionH>
                <wp:positionV relativeFrom="paragraph">
                  <wp:posOffset>191482</wp:posOffset>
                </wp:positionV>
                <wp:extent cx="168275" cy="57785"/>
                <wp:effectExtent l="74295" t="20955" r="58420" b="1270"/>
                <wp:wrapNone/>
                <wp:docPr id="491" name="Стрелка: вправо с вырезом 4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7002C57" id="Стрелка: вправо с вырезом 491" o:spid="_x0000_s1026" type="#_x0000_t94" style="position:absolute;margin-left:122.65pt;margin-top:15.1pt;width:13.25pt;height:4.55pt;rotation:3194725fd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OYR2g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" adj="14138,10800" fillcolor="black [3200]" strokecolor="black [1600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22F3C3ED" wp14:editId="7CB025F3">
                <wp:simplePos x="0" y="0"/>
                <wp:positionH relativeFrom="column">
                  <wp:posOffset>1295491</wp:posOffset>
                </wp:positionH>
                <wp:positionV relativeFrom="paragraph">
                  <wp:posOffset>143238</wp:posOffset>
                </wp:positionV>
                <wp:extent cx="514009" cy="579514"/>
                <wp:effectExtent l="0" t="0" r="19685" b="11430"/>
                <wp:wrapNone/>
                <wp:docPr id="488" name="Полилиния: фигура 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67C1559" id="Полилиния: фигура 488" o:spid="_x0000_s1026" style="position:absolute;margin-left:102pt;margin-top:11.3pt;width:40.45pt;height:45.65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2C4E48A1" wp14:editId="524513A4">
                <wp:simplePos x="0" y="0"/>
                <wp:positionH relativeFrom="column">
                  <wp:posOffset>1226366</wp:posOffset>
                </wp:positionH>
                <wp:positionV relativeFrom="paragraph">
                  <wp:posOffset>205831</wp:posOffset>
                </wp:positionV>
                <wp:extent cx="1828800" cy="1828800"/>
                <wp:effectExtent l="0" t="0" r="0" b="0"/>
                <wp:wrapNone/>
                <wp:docPr id="493" name="Надпись 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93" o:spid="_x0000_s1062" type="#_x0000_t202" style="position:absolute;left:0;text-align:left;margin-left:96.55pt;margin-top:16.2pt;width:2in;height:2in;z-index:251533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LI5PgIAAFkEAAAOAAAAZHJzL2Uyb0RvYy54bWysVL1u2zAQ3gv0HQjutWzHTR3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0CACC6BA" wp14:editId="5B509354">
                <wp:simplePos x="0" y="0"/>
                <wp:positionH relativeFrom="margin">
                  <wp:align>center</wp:align>
                </wp:positionH>
                <wp:positionV relativeFrom="paragraph">
                  <wp:posOffset>207010</wp:posOffset>
                </wp:positionV>
                <wp:extent cx="1828800" cy="1828800"/>
                <wp:effectExtent l="0" t="0" r="0" b="4445"/>
                <wp:wrapNone/>
                <wp:docPr id="489" name="Надпись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9" o:spid="_x0000_s1063" type="#_x0000_t202" style="position:absolute;left:0;text-align:left;margin-left:0;margin-top:16.3pt;width:2in;height:2in;z-index:251532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49480249" wp14:editId="6A8C881A">
                <wp:simplePos x="0" y="0"/>
                <wp:positionH relativeFrom="column">
                  <wp:posOffset>1671229</wp:posOffset>
                </wp:positionH>
                <wp:positionV relativeFrom="paragraph">
                  <wp:posOffset>46174</wp:posOffset>
                </wp:positionV>
                <wp:extent cx="342900" cy="381000"/>
                <wp:effectExtent l="0" t="0" r="19050" b="19050"/>
                <wp:wrapNone/>
                <wp:docPr id="492" name="Овал 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2" o:spid="_x0000_s1064" style="position:absolute;left:0;text-align:left;margin-left:131.6pt;margin-top:3.65pt;width:27pt;height:3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" fillcolor="white [3201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3F0F5B89" wp14:editId="4B377242">
                <wp:simplePos x="0" y="0"/>
                <wp:positionH relativeFrom="margin">
                  <wp:posOffset>3046730</wp:posOffset>
                </wp:positionH>
                <wp:positionV relativeFrom="paragraph">
                  <wp:posOffset>88900</wp:posOffset>
                </wp:positionV>
                <wp:extent cx="352425" cy="381000"/>
                <wp:effectExtent l="0" t="0" r="28575" b="19050"/>
                <wp:wrapNone/>
                <wp:docPr id="494" name="Овал 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4" o:spid="_x0000_s1065" style="position:absolute;left:0;text-align:left;margin-left:239.9pt;margin-top:7pt;width:27.75pt;height:30pt;z-index:251526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t+trA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7168" behindDoc="0" locked="0" layoutInCell="1" allowOverlap="1" wp14:anchorId="29271F80" wp14:editId="5CF03CF4">
                <wp:simplePos x="0" y="0"/>
                <wp:positionH relativeFrom="column">
                  <wp:posOffset>3423284</wp:posOffset>
                </wp:positionH>
                <wp:positionV relativeFrom="paragraph">
                  <wp:posOffset>76199</wp:posOffset>
                </wp:positionV>
                <wp:extent cx="609600" cy="161925"/>
                <wp:effectExtent l="38100" t="0" r="19050" b="66675"/>
                <wp:wrapNone/>
                <wp:docPr id="495" name="Прямая со стрелкой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161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7B6FBB0" id="Прямая со стрелкой 495" o:spid="_x0000_s1026" type="#_x0000_t32" style="position:absolute;margin-left:269.55pt;margin-top:6pt;width:48pt;height:12.75pt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761588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075F331D" wp14:editId="6A38842C">
                <wp:simplePos x="0" y="0"/>
                <wp:positionH relativeFrom="column">
                  <wp:posOffset>2059305</wp:posOffset>
                </wp:positionH>
                <wp:positionV relativeFrom="paragraph">
                  <wp:posOffset>82550</wp:posOffset>
                </wp:positionV>
                <wp:extent cx="933450" cy="9525"/>
                <wp:effectExtent l="38100" t="76200" r="0" b="85725"/>
                <wp:wrapNone/>
                <wp:docPr id="496" name="Прямая со стрелкой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1E817B6" id="Прямая со стрелкой 496" o:spid="_x0000_s1026" type="#_x0000_t32" style="position:absolute;margin-left:162.15pt;margin-top:6.5pt;width:73.5pt;height:.75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ywG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T2d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2B6C9C" w:rsidRPr="002B6C9C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3E5D7B" w:rsidP="005A0AFB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5:</w:t>
      </w:r>
      <w:r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4-ю</w:t>
      </w:r>
      <w:r w:rsidR="005E48EA" w:rsidRPr="008C2B2F">
        <w:rPr>
          <w:rFonts w:cs="Times New Roman"/>
          <w:szCs w:val="28"/>
        </w:rPr>
        <w:t xml:space="preserve"> из 3-й</w:t>
      </w:r>
      <w:r w:rsidR="00E019DD" w:rsidRPr="008C2B2F">
        <w:rPr>
          <w:rFonts w:cs="Times New Roman"/>
          <w:szCs w:val="28"/>
        </w:rPr>
        <w:t xml:space="preserve"> 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Находим смежные вершины вершине </w:t>
      </w:r>
      <w:r w:rsidR="004D38FE" w:rsidRPr="004D38FE">
        <w:rPr>
          <w:rFonts w:cs="Times New Roman"/>
        </w:rPr>
        <w:t>4</w:t>
      </w:r>
      <w:r w:rsidR="004D38FE">
        <w:rPr>
          <w:rFonts w:cs="Times New Roman"/>
        </w:rPr>
        <w:t>. Это вершины 0 и 4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00ADEB91" wp14:editId="2B32D159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97" name="Овал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7" o:spid="_x0000_s1066" style="position:absolute;left:0;text-align:left;margin-left:237.6pt;margin-top:9.6pt;width:27.75pt;height:30pt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Dc8+QS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57961B99" wp14:editId="34ADA0E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98" name="Надпись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98" o:spid="_x0000_s1067" type="#_x0000_t202" style="position:absolute;left:0;text-align:left;margin-left:0;margin-top:1pt;width:2in;height:2in;z-index:25154867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no1i87AgAAWQ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04017CE8" wp14:editId="4821875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99" name="Овал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9" o:spid="_x0000_s1068" style="position:absolute;left:0;text-align:left;margin-left:134.3pt;margin-top:9.05pt;width:27.75pt;height:28.5pt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g9A7q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495274F1" wp14:editId="7B5D14F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00" name="Надпись 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00" o:spid="_x0000_s1069" type="#_x0000_t202" style="position:absolute;left:0;text-align:left;margin-left:101.35pt;margin-top:1.8pt;width:52.65pt;height:32.6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AfQnS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3CF9681F" wp14:editId="471C4FCB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01" name="Прямая со стрелкой 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969A047" id="Прямая со стрелкой 501" o:spid="_x0000_s1026" type="#_x0000_t32" style="position:absolute;margin-left:165.3pt;margin-top:6pt;width:70.5pt;height:0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GdGju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242DF31E" wp14:editId="11D48D9C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02" name="Прямая со стрелкой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D0CDD5F" id="Прямая со стрелкой 502" o:spid="_x0000_s1026" type="#_x0000_t32" style="position:absolute;margin-left:144.15pt;margin-top:5.85pt;width:3.6pt;height:31.2pt;flip:y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EG6z0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224946A2" wp14:editId="702767BA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03" name="Прямая со стрелкой 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AEF0F32" id="Прямая со стрелкой 503" o:spid="_x0000_s1026" type="#_x0000_t32" style="position:absolute;margin-left:160.95pt;margin-top:3.45pt;width:70.8pt;height:43.2pt;flip:x y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32C33139" wp14:editId="05442BD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04" name="Надпись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04" o:spid="_x0000_s1070" type="#_x0000_t202" style="position:absolute;left:0;text-align:left;margin-left:273.25pt;margin-top:14.85pt;width:2in;height:2in;z-index:251549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KnVPA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2353235D" wp14:editId="4780601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05" name="Прямая со стрелкой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DB9311A" id="Прямая со стрелкой 505" o:spid="_x0000_s1026" type="#_x0000_t32" style="position:absolute;margin-left:268.5pt;margin-top:.75pt;width:45pt;height:27.7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pa+4&#10;GR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 wp14:anchorId="22F3C3ED" wp14:editId="7CB025F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06" name="Полилиния: фигура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A684170" id="Полилиния: фигура 506" o:spid="_x0000_s1026" style="position:absolute;margin-left:98.15pt;margin-top:15.75pt;width:40.45pt;height:45.6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67R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Mi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BFuu0c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0720" behindDoc="0" locked="0" layoutInCell="1" allowOverlap="1" wp14:anchorId="0CACC6BA" wp14:editId="5B509354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07" name="Надпись 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07" o:spid="_x0000_s1071" type="#_x0000_t202" style="position:absolute;left:0;text-align:left;margin-left:198.9pt;margin-top:15.45pt;width:2in;height:2in;z-index:251550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1V72P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3D30DB7A" wp14:editId="1660A89F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08" name="Овал 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08" o:spid="_x0000_s1072" style="position:absolute;left:0;text-align:left;margin-left:307.65pt;margin-top:8.15pt;width:27.75pt;height:29.2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2sURh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 wp14:anchorId="15319250" wp14:editId="29C6C388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09" name="Стрелка: вправо с вырезом 5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5AF4FCB" id="Стрелка: вправо с вырезом 509" o:spid="_x0000_s1026" type="#_x0000_t94" style="position:absolute;margin-left:119.65pt;margin-top:4.65pt;width:13.25pt;height:4.55pt;rotation:3194725fd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A6v8TJ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49480249" wp14:editId="6A8C881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10" name="Овал 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10" o:spid="_x0000_s1073" style="position:absolute;left:0;text-align:left;margin-left:129.45pt;margin-top:7.25pt;width:27pt;height:30pt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1744" behindDoc="0" locked="0" layoutInCell="1" allowOverlap="1" wp14:anchorId="2C4E48A1" wp14:editId="524513A4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11" name="Надпись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11" o:spid="_x0000_s1074" type="#_x0000_t202" style="position:absolute;left:0;text-align:left;margin-left:94.75pt;margin-top:1.15pt;width:2in;height:2in;z-index:251551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U2CPQ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3DU2C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3F0F5B89" wp14:editId="4B377242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12" name="Овал 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12" o:spid="_x0000_s1075" style="position:absolute;left:0;text-align:left;margin-left:232.1pt;margin-top:7.7pt;width:27.75pt;height:30pt;z-index:251544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y7u9SK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29271F80" wp14:editId="5CF03C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13" name="Прямая со стрелкой 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F0039D1" id="Прямая со стрелкой 513" o:spid="_x0000_s1026" type="#_x0000_t32" style="position:absolute;margin-left:258.75pt;margin-top:8.3pt;width:45.75pt;height:12pt;flip:x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zQY6I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075F331D" wp14:editId="6A38842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14" name="Прямая со стрелкой 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73B8BC6" id="Прямая со стрелкой 514" o:spid="_x0000_s1026" type="#_x0000_t32" style="position:absolute;margin-left:157.95pt;margin-top:6.75pt;width:73.5pt;height:.75pt;flip:x y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yJWHQ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QnIl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3E5D7B" w:rsidRPr="008C2B2F" w:rsidRDefault="003E5D7B" w:rsidP="005A0AFB">
      <w:pPr>
        <w:pBdr>
          <w:bar w:val="single" w:sz="24" w:color="auto"/>
        </w:pBdr>
        <w:spacing w:after="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4D38FE" w:rsidRDefault="004D38FE" w:rsidP="002B6C9C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6.</w:t>
      </w:r>
      <w:r>
        <w:rPr>
          <w:rFonts w:cs="Times New Roman"/>
        </w:rPr>
        <w:t xml:space="preserve"> Белых вершин, смежный с 4 вершиной, нет, </w:t>
      </w:r>
      <w:r w:rsidR="009A4FE3">
        <w:rPr>
          <w:rFonts w:cs="Times New Roman"/>
        </w:rPr>
        <w:t>следовательно,</w:t>
      </w:r>
      <w:r>
        <w:rPr>
          <w:rFonts w:cs="Times New Roman"/>
        </w:rPr>
        <w:t xml:space="preserve"> мы погрузились в глубину. Закрашиваем 4 вершину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338B2393" wp14:editId="7BE0910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33" name="Овал 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33" o:spid="_x0000_s1076" style="position:absolute;left:0;text-align:left;margin-left:237.6pt;margin-top:9.6pt;width:27.75pt;height:30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CYySA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 wp14:anchorId="7129779C" wp14:editId="5EDE9E6C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34" name="Надпись 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34" o:spid="_x0000_s1077" type="#_x0000_t202" style="position:absolute;left:0;text-align:left;margin-left:0;margin-top:1pt;width:2in;height:2in;z-index:25156710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vr95jT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 wp14:anchorId="1D706DBA" wp14:editId="7D2E3FE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35" name="Овал 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35" o:spid="_x0000_s1078" style="position:absolute;left:0;text-align:left;margin-left:134.3pt;margin-top:9.05pt;width:27.75pt;height:28.5pt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kfG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GWiR8a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 wp14:anchorId="725657C2" wp14:editId="75719B65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36" name="Надпись 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36" o:spid="_x0000_s1079" type="#_x0000_t202" style="position:absolute;left:0;text-align:left;margin-left:101.35pt;margin-top:1.8pt;width:52.65pt;height:32.65pt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enatSU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22635D84" wp14:editId="5907531D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37" name="Прямая со стрелкой 5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8A7383" id="Прямая со стрелкой 537" o:spid="_x0000_s1026" type="#_x0000_t32" style="position:absolute;margin-left:165.3pt;margin-top:6pt;width:70.5pt;height:0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9ov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PQR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R89ov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 wp14:anchorId="090C684A" wp14:editId="3C098FD0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38" name="Прямая со стрелкой 5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27435E1" id="Прямая со стрелкой 538" o:spid="_x0000_s1026" type="#_x0000_t32" style="position:absolute;margin-left:144.15pt;margin-top:5.85pt;width:3.6pt;height:31.2pt;flip:y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NZ+uYU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 wp14:anchorId="55DEE97D" wp14:editId="63B052D3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39" name="Прямая со стрелкой 5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FC497F8" id="Прямая со стрелкой 539" o:spid="_x0000_s1026" type="#_x0000_t32" style="position:absolute;margin-left:160.95pt;margin-top:3.45pt;width:70.8pt;height:43.2pt;flip:x y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nQr8y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 wp14:anchorId="7E665080" wp14:editId="362B354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40" name="Надпись 5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0" o:spid="_x0000_s1080" type="#_x0000_t202" style="position:absolute;left:0;text-align:left;margin-left:273.25pt;margin-top:14.85pt;width:2in;height:2in;z-index:2515681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2yPTCDsCAABZ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32A7216F" wp14:editId="50BA6DD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41" name="Прямая со стрелкой 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011770B" id="Прямая со стрелкой 541" o:spid="_x0000_s1026" type="#_x0000_t32" style="position:absolute;margin-left:268.5pt;margin-top:.75pt;width:45pt;height:27.7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bUv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dHo2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ribUv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 wp14:anchorId="1B150576" wp14:editId="107F3B5D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42" name="Полилиния: фигура 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8CEFAE4" id="Полилиния: фигура 542" o:spid="_x0000_s1026" style="position:absolute;margin-left:98.15pt;margin-top:15.75pt;width:40.45pt;height:45.65pt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J/P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FEo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MMkn8/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 wp14:anchorId="7C151ACD" wp14:editId="50B2174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43" name="Надпись 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3" o:spid="_x0000_s1081" type="#_x0000_t202" style="position:absolute;left:0;text-align:left;margin-left:198.9pt;margin-top:15.45pt;width:2in;height:2in;z-index:251569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MdSPQ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LBcx1I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 wp14:anchorId="5B338203" wp14:editId="620FA60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44" name="Овал 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4" o:spid="_x0000_s1082" style="position:absolute;left:0;text-align:left;margin-left:307.65pt;margin-top:8.15pt;width:27.75pt;height:29.25pt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 wp14:anchorId="0D611477" wp14:editId="605ADC5D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45" name="Стрелка: вправо с вырезом 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0E7A638" id="Стрелка: вправо с вырезом 545" o:spid="_x0000_s1026" type="#_x0000_t94" style="position:absolute;margin-left:119.65pt;margin-top:4.65pt;width:13.25pt;height:4.55pt;rotation:3194725fd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cv5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B/0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/BnL+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 wp14:anchorId="18C4D266" wp14:editId="51C85B23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46" name="Овал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6" o:spid="_x0000_s1083" style="position:absolute;left:0;text-align:left;margin-left:129.45pt;margin-top:7.25pt;width:27pt;height:30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4r4vs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 wp14:anchorId="0E5D1D84" wp14:editId="25421597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47" name="Надпись 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7" o:spid="_x0000_s1084" type="#_x0000_t202" style="position:absolute;left:0;text-align:left;margin-left:94.75pt;margin-top:1.15pt;width:2in;height:2in;z-index:251570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I+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segI+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 wp14:anchorId="73430404" wp14:editId="6CFDF633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48" name="Овал 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8" o:spid="_x0000_s1085" style="position:absolute;left:0;text-align:left;margin-left:232.1pt;margin-top:7.7pt;width:27.75pt;height:30pt;z-index:251563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DW/qw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R8w1v6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 wp14:anchorId="65DB0054" wp14:editId="1DA895D2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49" name="Прямая со стрелкой 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C0D9AF5" id="Прямая со стрелкой 549" o:spid="_x0000_s1026" type="#_x0000_t32" style="position:absolute;margin-left:258.75pt;margin-top:8.3pt;width:45.75pt;height:12pt;flip:x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2yc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LTk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je2yc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 wp14:anchorId="67886411" wp14:editId="7673C4A7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3742C56" id="Прямая со стрелкой 550" o:spid="_x0000_s1026" type="#_x0000_t32" style="position:absolute;margin-left:157.95pt;margin-top:6.75pt;width:73.5pt;height:.75pt;flip:x y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SPHAIAAFc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FGHkjx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  <w:lang w:val="en-US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2B6C9C" w:rsidRDefault="002B6C9C" w:rsidP="00BC35A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7.</w:t>
      </w:r>
      <w:r>
        <w:rPr>
          <w:rFonts w:cs="Times New Roman"/>
        </w:rPr>
        <w:t xml:space="preserve"> На предыдущем и последующих шагах массивы </w:t>
      </w:r>
      <w:r>
        <w:rPr>
          <w:rFonts w:cs="Times New Roman"/>
          <w:lang w:val="en-US"/>
        </w:rPr>
        <w:t>D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 xml:space="preserve"> – не изменяются; заполняется массив </w:t>
      </w:r>
      <w:r>
        <w:rPr>
          <w:rFonts w:cs="Times New Roman"/>
          <w:lang w:val="en-US"/>
        </w:rPr>
        <w:t>F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изменяется массив </w:t>
      </w:r>
      <w:r>
        <w:rPr>
          <w:rFonts w:cs="Times New Roman"/>
          <w:lang w:val="en-US"/>
        </w:rPr>
        <w:t>C</w:t>
      </w:r>
      <w:r>
        <w:rPr>
          <w:rFonts w:cs="Times New Roman"/>
        </w:rPr>
        <w:t>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51" name="Овал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51" o:spid="_x0000_s1086" style="position:absolute;left:0;text-align:left;margin-left:237.6pt;margin-top:9.6pt;width:27.75pt;height:30pt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52" name="Надпись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52" o:spid="_x0000_s1087" type="#_x0000_t202" style="position:absolute;left:0;text-align:left;margin-left:0;margin-top:1pt;width:2in;height:2in;z-index:25158553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Rib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bMkYmz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53" name="Овал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53" o:spid="_x0000_s1088" style="position:absolute;left:0;text-align:left;margin-left:134.3pt;margin-top:9.05pt;width:27.75pt;height:28.5pt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iUfn+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54" name="Надпись 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54" o:spid="_x0000_s1089" type="#_x0000_t202" style="position:absolute;left:0;text-align:left;margin-left:101.35pt;margin-top:1.8pt;width:52.65pt;height:32.6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yxm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NvvLGZ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55" name="Прямая со стрелкой 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D9A945" id="Прямая со стрелкой 555" o:spid="_x0000_s1026" type="#_x0000_t32" style="position:absolute;margin-left:165.3pt;margin-top:6pt;width:70.5pt;height:0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UiTDQIAAEA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ugUi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56" name="Прямая со стрелкой 5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BF3A337" id="Прямая со стрелкой 556" o:spid="_x0000_s1026" type="#_x0000_t32" style="position:absolute;margin-left:144.15pt;margin-top:5.85pt;width:3.6pt;height:31.2pt;flip:y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EWaPu4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57" name="Прямая со стрелкой 5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98998E1" id="Прямая со стрелкой 557" o:spid="_x0000_s1026" type="#_x0000_t32" style="position:absolute;margin-left:160.95pt;margin-top:3.45pt;width:70.8pt;height:43.2pt;flip:x y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qOG1O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58" name="Надпись 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58" o:spid="_x0000_s1090" type="#_x0000_t202" style="position:absolute;left:0;text-align:left;margin-left:273.25pt;margin-top:14.85pt;width:2in;height:2in;z-index:2515865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Uni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SJUni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59" name="Прямая со стрелкой 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A35171" id="Прямая со стрелкой 559" o:spid="_x0000_s1026" type="#_x0000_t32" style="position:absolute;margin-left:268.5pt;margin-top:.75pt;width:45pt;height:27.7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2oda5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60" name="Полилиния: фигура 5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E1075A0" id="Полилиния: фигура 560" o:spid="_x0000_s1026" style="position:absolute;margin-left:98.15pt;margin-top:15.75pt;width:40.45pt;height:45.65p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D8t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KIY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gwVU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hBAr9SSMEh8TYa/c2CvNuj7niDuuPlinh2q/&#10;rIZhIXj9Hm+WM6UVS7TJoRtXrAQFm8m5xBxLePXk7OxMj/FaQGJcNFdtPpx0C8+vt++paIkaLhyJ&#10;zvotHx4NdD70zCq79nvVeTT8bC15UaqGWofYxLWf4KWhE7F/FamnjD3Xux7fbqd/Aw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AAGD8t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61" name="Надпись 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61" o:spid="_x0000_s1091" type="#_x0000_t202" style="position:absolute;left:0;text-align:left;margin-left:198.9pt;margin-top:15.45pt;width:2in;height:2in;z-index:251587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i+2PQ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IW6L7Y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62" name="Овал 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2" o:spid="_x0000_s1092" style="position:absolute;left:0;text-align:left;margin-left:307.65pt;margin-top:8.15pt;width:27.75pt;height:29.25pt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63" name="Стрелка: вправо с вырезом 5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5630CD" id="Стрелка: вправо с вырезом 563" o:spid="_x0000_s1026" type="#_x0000_t94" style="position:absolute;margin-left:119.65pt;margin-top:4.65pt;width:13.25pt;height:4.55pt;rotation:3194725fd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szh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n8rM4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64" name="Овал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4" o:spid="_x0000_s1093" style="position:absolute;left:0;text-align:left;margin-left:129.45pt;margin-top:7.25pt;width:27pt;height:30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SyO1+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65" name="Надпись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65" o:spid="_x0000_s1094" type="#_x0000_t202" style="position:absolute;left:0;text-align:left;margin-left:94.75pt;margin-top:1.15pt;width:2in;height:2in;z-index:251588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OraPg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Zzq2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66" name="Овал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6" o:spid="_x0000_s1095" style="position:absolute;left:0;text-align:left;margin-left:232.1pt;margin-top:7.7pt;width:27.75pt;height:30pt;z-index:251581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7VSpW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67" name="Прямая со стрелкой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E6F586B" id="Прямая со стрелкой 567" o:spid="_x0000_s1026" type="#_x0000_t32" style="position:absolute;margin-left:258.75pt;margin-top:8.3pt;width:45.75pt;height:12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jJP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Z2ePK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vqjJ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2B6C9C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1933976C" wp14:editId="6B44C979">
                <wp:simplePos x="0" y="0"/>
                <wp:positionH relativeFrom="column">
                  <wp:posOffset>2017395</wp:posOffset>
                </wp:positionH>
                <wp:positionV relativeFrom="paragraph">
                  <wp:posOffset>76835</wp:posOffset>
                </wp:positionV>
                <wp:extent cx="933450" cy="9525"/>
                <wp:effectExtent l="38100" t="76200" r="0" b="85725"/>
                <wp:wrapNone/>
                <wp:docPr id="568" name="Прямая со стрелкой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D203525" id="Прямая со стрелкой 568" o:spid="_x0000_s1026" type="#_x0000_t32" style="position:absolute;margin-left:158.85pt;margin-top:6.05pt;width:73.5pt;height:.7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QN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81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5A0AFB" w:rsidRDefault="005A0AFB" w:rsidP="00BC35A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5A0AFB">
        <w:trPr>
          <w:trHeight w:val="175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9A4FE3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  <w:u w:val="single"/>
        </w:rPr>
        <w:lastRenderedPageBreak/>
        <w:t>Шаг 8.</w:t>
      </w:r>
      <w:r>
        <w:rPr>
          <w:rFonts w:cs="Times New Roman"/>
        </w:rPr>
        <w:t xml:space="preserve"> </w:t>
      </w:r>
      <w:r w:rsidR="009A4FE3">
        <w:rPr>
          <w:rFonts w:cs="Times New Roman"/>
        </w:rPr>
        <w:t>Окрашиваем вершину 2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69" name="Овал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9" o:spid="_x0000_s1096" style="position:absolute;left:0;text-align:left;margin-left:237.6pt;margin-top:9.6pt;width:27.75pt;height:30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70" name="Надпись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0" o:spid="_x0000_s1097" type="#_x0000_t202" style="position:absolute;left:0;text-align:left;margin-left:0;margin-top:1pt;width:2in;height:2in;z-index:25160396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RcgPQIAAFk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HRkXI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71" name="Овал 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71" o:spid="_x0000_s1098" style="position:absolute;left:0;text-align:left;margin-left:134.3pt;margin-top:9.05pt;width:27.75pt;height:28.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72" name="Надпись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72" o:spid="_x0000_s1099" type="#_x0000_t202" style="position:absolute;left:0;text-align:left;margin-left:101.35pt;margin-top:1.8pt;width:52.65pt;height:32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4qaL4E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73" name="Прямая со стрелкой 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CBB0C8" id="Прямая со стрелкой 573" o:spid="_x0000_s1026" type="#_x0000_t32" style="position:absolute;margin-left:165.3pt;margin-top:6pt;width:70.5pt;height:0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72h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NE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RA72h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74" name="Прямая со стрелкой 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810F2AA" id="Прямая со стрелкой 574" o:spid="_x0000_s1026" type="#_x0000_t32" style="position:absolute;margin-left:144.15pt;margin-top:5.85pt;width:3.6pt;height:31.2pt;flip:y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7gAP/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75" name="Прямая со стрелкой 5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F0BFE7D" id="Прямая со стрелкой 575" o:spid="_x0000_s1026" type="#_x0000_t32" style="position:absolute;margin-left:160.95pt;margin-top:3.45pt;width:70.8pt;height:43.2pt;flip:x y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PLOray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76" name="Надпись 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6" o:spid="_x0000_s1100" type="#_x0000_t202" style="position:absolute;left:0;text-align:left;margin-left:273.25pt;margin-top:14.85pt;width:2in;height:2in;z-index:251604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Gv0PgIAAFk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/ZBr9D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77" name="Прямая со стрелкой 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E03FF00" id="Прямая со стрелкой 577" o:spid="_x0000_s1026" type="#_x0000_t32" style="position:absolute;margin-left:268.5pt;margin-top:.75pt;width:45pt;height:27.7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i0o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5Yo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Usi0o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78" name="Полилиния: фигура 5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A0B5010" id="Полилиния: фигура 578" o:spid="_x0000_s1026" style="position:absolute;margin-left:98.15pt;margin-top:15.75pt;width:40.45pt;height:45.65pt;z-index:25198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B98b0+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79" name="Надпись 5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9" o:spid="_x0000_s1101" type="#_x0000_t202" style="position:absolute;left:0;text-align:left;margin-left:198.9pt;margin-top:15.45pt;width:2in;height:2in;z-index:251606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lID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IilID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80" name="Овал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0" o:spid="_x0000_s1102" style="position:absolute;left:0;text-align:left;margin-left:307.65pt;margin-top:8.15pt;width:27.75pt;height:29.2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Dkukm8lQIAAJs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81" name="Стрелка: вправо с вырезом 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205983C" id="Стрелка: вправо с вырезом 581" o:spid="_x0000_s1026" type="#_x0000_t94" style="position:absolute;margin-left:119.65pt;margin-top:4.65pt;width:13.25pt;height:4.55pt;rotation:3194725fd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82" name="Овал 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2" o:spid="_x0000_s1103" style="position:absolute;left:0;text-align:left;margin-left:129.45pt;margin-top:7.25pt;width:27pt;height:30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AK18H1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83" name="Надпись 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83" o:spid="_x0000_s1104" type="#_x0000_t202" style="position:absolute;left:0;text-align:left;margin-left:94.75pt;margin-top:1.15pt;width:2in;height:2in;z-index:251607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K78X0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84" name="Овал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4" o:spid="_x0000_s1105" style="position:absolute;left:0;text-align:left;margin-left:232.1pt;margin-top:7.7pt;width:27.75pt;height:30pt;z-index:251599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bWCYL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85" name="Прямая со стрелкой 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147D30" id="Прямая со стрелкой 585" o:spid="_x0000_s1026" type="#_x0000_t32" style="position:absolute;margin-left:258.75pt;margin-top:8.3pt;width:45.75pt;height:12pt;flip:x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92GgIAAE8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1933976C" wp14:editId="6B44C979">
                <wp:simplePos x="0" y="0"/>
                <wp:positionH relativeFrom="column">
                  <wp:posOffset>1983105</wp:posOffset>
                </wp:positionH>
                <wp:positionV relativeFrom="paragraph">
                  <wp:posOffset>107315</wp:posOffset>
                </wp:positionV>
                <wp:extent cx="933450" cy="9525"/>
                <wp:effectExtent l="38100" t="76200" r="0" b="85725"/>
                <wp:wrapNone/>
                <wp:docPr id="586" name="Прямая со стрелкой 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9E8CFAD" id="Прямая со стрелкой 586" o:spid="_x0000_s1026" type="#_x0000_t32" style="position:absolute;margin-left:156.15pt;margin-top:8.45pt;width:73.5pt;height:.75pt;flip:x 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BC35A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2B6C9C">
      <w:pPr>
        <w:spacing w:before="120" w:after="0" w:line="240" w:lineRule="auto"/>
        <w:ind w:firstLine="0"/>
        <w:rPr>
          <w:rFonts w:cs="Times New Roman"/>
        </w:rPr>
      </w:pPr>
      <w:r>
        <w:rPr>
          <w:rFonts w:cs="Times New Roman"/>
          <w:u w:val="single"/>
        </w:rPr>
        <w:t xml:space="preserve">Шаг </w:t>
      </w:r>
      <w:r w:rsidR="002B6C9C">
        <w:rPr>
          <w:rFonts w:cs="Times New Roman"/>
          <w:u w:val="single"/>
        </w:rPr>
        <w:t>9.</w:t>
      </w:r>
      <w:r w:rsidR="002B6C9C">
        <w:rPr>
          <w:rFonts w:cs="Times New Roman"/>
        </w:rPr>
        <w:t xml:space="preserve"> Окрашиваем</w:t>
      </w:r>
      <w:r w:rsidR="009A4FE3">
        <w:rPr>
          <w:rFonts w:cs="Times New Roman"/>
        </w:rPr>
        <w:t xml:space="preserve"> вершину 1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87" name="Овал 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7" o:spid="_x0000_s1106" style="position:absolute;left:0;text-align:left;margin-left:237.6pt;margin-top:9.6pt;width:27.75pt;height:30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Ij2sFlwIAAJs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88" name="Надпись 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88" o:spid="_x0000_s1107" type="#_x0000_t202" style="position:absolute;left:0;text-align:left;margin-left:0;margin-top:1pt;width:2in;height:2in;z-index:25162240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jagPAIAAFk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ypja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89" name="Овал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9" o:spid="_x0000_s1108" style="position:absolute;left:0;text-align:left;margin-left:134.3pt;margin-top:9.05pt;width:27.75pt;height:28.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AibngD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90" name="Надпись 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90" o:spid="_x0000_s1109" type="#_x0000_t202" style="position:absolute;left:0;text-align:left;margin-left:101.35pt;margin-top:1.8pt;width:52.65pt;height:32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CTb44x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91" name="Прямая со стрелкой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DA8984C" id="Прямая со стрелкой 591" o:spid="_x0000_s1026" type="#_x0000_t32" style="position:absolute;margin-left:165.3pt;margin-top:6pt;width:70.5pt;height:0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UWMdM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592" name="Прямая со стрелкой 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A3F8776" id="Прямая со стрелкой 592" o:spid="_x0000_s1026" type="#_x0000_t32" style="position:absolute;margin-left:144.15pt;margin-top:5.85pt;width:3.6pt;height:31.2pt;flip:y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JAOcNA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593" name="Прямая со стрелкой 5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BC85D4" id="Прямая со стрелкой 593" o:spid="_x0000_s1026" type="#_x0000_t32" style="position:absolute;margin-left:160.95pt;margin-top:3.45pt;width:70.8pt;height:43.2pt;flip:x y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GBTqC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94" name="Надпись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94" o:spid="_x0000_s1110" type="#_x0000_t202" style="position:absolute;left:0;text-align:left;margin-left:273.25pt;margin-top:14.85pt;width:2in;height:2in;z-index:251623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CnF2Zq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95" name="Прямая со стрелкой 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67CFBF" id="Прямая со стрелкой 595" o:spid="_x0000_s1026" type="#_x0000_t32" style="position:absolute;margin-left:268.5pt;margin-top:.75pt;width:45pt;height:27.75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JMrB&#10;4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596" name="Полилиния: фигура 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7DEE26" id="Полилиния: фигура 596" o:spid="_x0000_s1026" style="position:absolute;margin-left:98.15pt;margin-top:15.75pt;width:40.45pt;height:45.6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U7+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CiL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901O/s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97" name="Надпись 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97" o:spid="_x0000_s1111" type="#_x0000_t202" style="position:absolute;left:0;text-align:left;margin-left:198.9pt;margin-top:15.45pt;width:2in;height:2in;z-index:251624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HIw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MaHIw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98" name="Овал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98" o:spid="_x0000_s1112" style="position:absolute;left:0;text-align:left;margin-left:307.65pt;margin-top:8.15pt;width:27.75pt;height:29.2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B17cWOUAgAAmw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599" name="Стрелка: вправо с вырезом 5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6D92B65" id="Стрелка: вправо с вырезом 599" o:spid="_x0000_s1026" type="#_x0000_t94" style="position:absolute;margin-left:119.65pt;margin-top:4.65pt;width:13.25pt;height:4.55pt;rotation:3194725fd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s2tXN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00" name="Овал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0" o:spid="_x0000_s1113" style="position:absolute;left:0;text-align:left;margin-left:129.45pt;margin-top:7.25pt;width:27pt;height:30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2qhEO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01" name="Надпись 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01" o:spid="_x0000_s1114" type="#_x0000_t202" style="position:absolute;left:0;text-align:left;margin-left:94.75pt;margin-top:1.15pt;width:2in;height:2in;z-index:251625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AZwXv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02" name="Овал 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2" o:spid="_x0000_s1115" style="position:absolute;left:0;text-align:left;margin-left:232.1pt;margin-top:7.7pt;width:27.75pt;height:30pt;z-index:251618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9Ymlg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03" name="Прямая со стрелкой 6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226DB2C" id="Прямая со стрелкой 603" o:spid="_x0000_s1026" type="#_x0000_t32" style="position:absolute;margin-left:258.75pt;margin-top:8.3pt;width:45.75pt;height:12pt;flip:x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pn8GwIAAE8EAAAOAAAAZHJzL2Uyb0RvYy54bWysVEuOEzEQ3SNxB8t70p1ARq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xVpn8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1933976C" wp14:editId="6B44C979">
                <wp:simplePos x="0" y="0"/>
                <wp:positionH relativeFrom="column">
                  <wp:posOffset>1998345</wp:posOffset>
                </wp:positionH>
                <wp:positionV relativeFrom="paragraph">
                  <wp:posOffset>84455</wp:posOffset>
                </wp:positionV>
                <wp:extent cx="933450" cy="9525"/>
                <wp:effectExtent l="38100" t="76200" r="0" b="85725"/>
                <wp:wrapNone/>
                <wp:docPr id="604" name="Прямая со стрелкой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9D875D" id="Прямая со стрелкой 604" o:spid="_x0000_s1026" type="#_x0000_t32" style="position:absolute;margin-left:157.35pt;margin-top:6.65pt;width:73.5pt;height:.75pt;flip:x y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BC35A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10.</w:t>
      </w:r>
      <w:r>
        <w:rPr>
          <w:rFonts w:cs="Times New Roman"/>
        </w:rPr>
        <w:t xml:space="preserve"> Последний шаг: окрашиваем 1 вершину в чёрный цвет и проверяем, что смежный ей вершин серого цвета нет. Значит алгоритм закончил свою работу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05" name="Овал 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5" o:spid="_x0000_s1116" style="position:absolute;left:0;text-align:left;margin-left:237.6pt;margin-top:9.6pt;width:27.75pt;height:30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" fillcolor="black [3213]" strokecolor="black [3213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06" name="Надпись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06" o:spid="_x0000_s1117" type="#_x0000_t202" style="position:absolute;left:0;text-align:left;margin-left:0;margin-top:1pt;width:2in;height:2in;z-index:25164083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2p7Nd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07" name="Овал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7" o:spid="_x0000_s1118" style="position:absolute;left:0;text-align:left;margin-left:134.3pt;margin-top:9.05pt;width:27.75pt;height:28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wAClwIAAJs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WoMAApcCAACb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08" name="Надпись 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08" o:spid="_x0000_s1119" type="#_x0000_t202" style="position:absolute;left:0;text-align:left;margin-left:101.35pt;margin-top:1.8pt;width:52.65pt;height:32.6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FoGhQR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09" name="Прямая со стрелкой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9018C70" id="Прямая со стрелкой 609" o:spid="_x0000_s1026" type="#_x0000_t32" style="position:absolute;margin-left:165.3pt;margin-top:6pt;width:70.5pt;height:0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F1l2Q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298CC10C" wp14:editId="17D6A7A1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10" name="Прямая со стрелкой 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E84410B" id="Прямая со стрелкой 610" o:spid="_x0000_s1026" type="#_x0000_t32" style="position:absolute;margin-left:144.15pt;margin-top:5.85pt;width:3.6pt;height:31.2pt;flip:y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20E97CCB" wp14:editId="38653F2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11" name="Прямая со стрелкой 6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015C009" id="Прямая со стрелкой 611" o:spid="_x0000_s1026" type="#_x0000_t32" style="position:absolute;margin-left:160.95pt;margin-top:3.45pt;width:70.8pt;height:43.2pt;flip:x y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r5ILv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12" name="Надпись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2" o:spid="_x0000_s1120" type="#_x0000_t202" style="position:absolute;left:0;text-align:left;margin-left:273.25pt;margin-top:14.85pt;width:2in;height:2in;z-index:251641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5GuEwT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13" name="Прямая со стрелкой 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81A515E" id="Прямая со стрелкой 613" o:spid="_x0000_s1026" type="#_x0000_t32" style="position:absolute;margin-left:268.5pt;margin-top:.75pt;width:45pt;height:27.7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xeOfn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2C259E2" wp14:editId="24FF39E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14" name="Полилиния: фигура 6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A4C16F4" id="Полилиния: фигура 614" o:spid="_x0000_s1026" style="position:absolute;margin-left:98.15pt;margin-top:15.75pt;width:40.45pt;height:45.6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cYw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NgL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BqzcYw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15" name="Надпись 6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5" o:spid="_x0000_s1121" type="#_x0000_t202" style="position:absolute;left:0;text-align:left;margin-left:198.9pt;margin-top:15.45pt;width:2in;height:2in;z-index:251642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Po1pEk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16" name="Овал 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16" o:spid="_x0000_s1122" style="position:absolute;left:0;text-align:left;margin-left:307.65pt;margin-top:8.15pt;width:27.75pt;height:29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NTwjWCXAgAAmw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7AA472AB" wp14:editId="11D007D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17" name="Стрелка: вправо с вырезом 6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2364DBF" id="Стрелка: вправо с вырезом 617" o:spid="_x0000_s1026" type="#_x0000_t94" style="position:absolute;margin-left:119.65pt;margin-top:4.65pt;width:13.25pt;height:4.55pt;rotation:3194725fd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pOe2Q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GZKTn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18" name="Овал 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18" o:spid="_x0000_s1123" style="position:absolute;left:0;text-align:left;margin-left:129.45pt;margin-top:7.25pt;width:27pt;height:30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zrBSI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19" name="Надпись 6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9" o:spid="_x0000_s1124" type="#_x0000_t202" style="position:absolute;left:0;text-align:left;margin-left:94.75pt;margin-top:1.15pt;width:2in;height:2in;z-index:251643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TVd4W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20" name="Овал 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0" o:spid="_x0000_s1125" style="position:absolute;left:0;text-align:left;margin-left:232.1pt;margin-top:7.7pt;width:27.75pt;height:30pt;z-index:251636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AoQH++XAgAAmw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21" name="Прямая со стрелкой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2CD43E" id="Прямая со стрелкой 621" o:spid="_x0000_s1026" type="#_x0000_t32" style="position:absolute;margin-left:258.75pt;margin-top:8.3pt;width:45.75pt;height:12pt;flip:x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g9VH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1933976C" wp14:editId="6B44C97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22" name="Прямая со стрелкой 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1EAEB09" id="Прямая со стрелкой 622" o:spid="_x0000_s1026" type="#_x0000_t32" style="position:absolute;margin-left:157.95pt;margin-top:6.75pt;width:73.5pt;height:.75pt;flip:x 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1ejUE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761588" w:rsidRPr="004D38FE" w:rsidRDefault="00761588" w:rsidP="00761588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56044F">
            <w:pPr>
              <w:ind w:firstLine="398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BC35A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56044F">
            <w:pPr>
              <w:ind w:firstLine="403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BC35A3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2B6C9C" w:rsidRDefault="002B6C9C" w:rsidP="008823A7">
      <w:pPr>
        <w:spacing w:after="0" w:line="240" w:lineRule="auto"/>
        <w:ind w:firstLine="708"/>
        <w:jc w:val="both"/>
        <w:rPr>
          <w:rFonts w:cs="Times New Roman"/>
          <w:b/>
          <w:szCs w:val="28"/>
          <w:u w:val="single"/>
        </w:rPr>
      </w:pPr>
    </w:p>
    <w:p w:rsidR="008823A7" w:rsidRPr="008C2B2F" w:rsidRDefault="008823A7" w:rsidP="008823A7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lastRenderedPageBreak/>
        <w:t>Ответ:</w:t>
      </w:r>
      <w:r w:rsidRPr="008C2B2F">
        <w:rPr>
          <w:rFonts w:cs="Times New Roman"/>
          <w:szCs w:val="28"/>
        </w:rPr>
        <w:t xml:space="preserve"> </w:t>
      </w:r>
      <w:r w:rsidRPr="008C2B2F">
        <w:rPr>
          <w:rFonts w:cs="Times New Roman"/>
          <w:szCs w:val="28"/>
          <w:lang w:val="en-US"/>
        </w:rPr>
        <w:t>DFS</w:t>
      </w:r>
      <w:r w:rsidRPr="008C2B2F">
        <w:rPr>
          <w:rFonts w:cs="Times New Roman"/>
          <w:szCs w:val="28"/>
        </w:rPr>
        <w:t xml:space="preserve">-дерево имеет вид: </w:t>
      </w:r>
    </w:p>
    <w:p w:rsidR="00070D93" w:rsidRPr="004D38FE" w:rsidRDefault="00A878D9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>
                <wp:simplePos x="0" y="0"/>
                <wp:positionH relativeFrom="column">
                  <wp:posOffset>2053590</wp:posOffset>
                </wp:positionH>
                <wp:positionV relativeFrom="paragraph">
                  <wp:posOffset>275590</wp:posOffset>
                </wp:positionV>
                <wp:extent cx="962025" cy="28575"/>
                <wp:effectExtent l="38100" t="76200" r="0" b="8572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62025" cy="285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161.7pt;margin-top:21.7pt;width:75.75pt;height:2.25pt;flip:x y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" strokecolor="black [3040]">
                <v:stroke endarrow="open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2ACEACBC" wp14:editId="55C57F9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23" name="Овал 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Pr="00070D93" w:rsidRDefault="00BC35A3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3" o:spid="_x0000_s1126" style="position:absolute;left:0;text-align:left;margin-left:237.6pt;margin-top:9.6pt;width:27.75pt;height:30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ovtKj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BC35A3" w:rsidRPr="00070D93" w:rsidRDefault="00BC35A3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BC8EC9" wp14:editId="20BE8113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24" name="Надпись 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24" o:spid="_x0000_s1127" type="#_x0000_t202" style="position:absolute;left:0;text-align:left;margin-left:0;margin-top:1pt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ScmPQ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FaEyJZgpJOnw9fDt8P/w8/Hj8/PiFBA/i1BiXYfjK4AXfvoMW+e7tDo2h/ba0Knyx&#10;MYJ+RHx/Qlm0nvBwaTKaTFJ0cfT1CuZPnq4b6/x7AYoEIacWaYzost3S+S60DwmvaVjUUkYqpf7N&#10;gDmDJQm1dzUGybfrNvY8TE8drKHYY2MWuhFxhi9qfHzJnL9jFmcCC8Y597d4lBKanMJRoqQC++lv&#10;9hCPVKGXkgZnLKcal4AS+UEjhW+H43EYyaiMX78ZoWLPPetzj96qK8AhHu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s7EnJj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76A7764" wp14:editId="5A7307B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25" name="Овал 6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5" o:spid="_x0000_s1128" style="position:absolute;left:0;text-align:left;margin-left:134.3pt;margin-top:9.05pt;width:27.75pt;height:28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oHSn5Z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9FC4097" wp14:editId="2D46A86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26" name="Надпись 6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26" o:spid="_x0000_s1129" type="#_x0000_t202" style="position:absolute;left:0;text-align:left;margin-left:101.35pt;margin-top:1.8pt;width:52.65pt;height:32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tVu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WSQUKKYRJIOXw/fDt8PPw8/Hj8/fiE+gjjV2qaYvtT4gWveQoN8d36LTj9+Uxjp&#10;f3EwgnFEfH9CWTSOcHQmyXicXFDCMTSMh8lo5KtETx9rY907AZJ4I6MGSQzYst3Cuja1S/FvKZiX&#10;VRWIrNRvDqzpPZHvvO3QW65ZNWHiuP+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gtV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A878D9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cs="Times New Roman"/>
          <w:noProof/>
          <w:u w:val="single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3368040</wp:posOffset>
                </wp:positionH>
                <wp:positionV relativeFrom="paragraph">
                  <wp:posOffset>152400</wp:posOffset>
                </wp:positionV>
                <wp:extent cx="676275" cy="356870"/>
                <wp:effectExtent l="38100" t="38100" r="28575" b="2413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76275" cy="35687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8" o:spid="_x0000_s1026" type="#_x0000_t32" style="position:absolute;margin-left:265.2pt;margin-top:12pt;width:53.25pt;height:28.1pt;flip:x y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" strokecolor="black [3040]">
                <v:stroke endarrow="open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3E9B28" wp14:editId="14D33DC7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4445"/>
                <wp:wrapNone/>
                <wp:docPr id="630" name="Надпись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0" o:spid="_x0000_s1130" type="#_x0000_t202" style="position:absolute;left:0;text-align:left;margin-left:273.25pt;margin-top:14.85pt;width:2in;height:2in;z-index:251660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SCkk9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07CCEF" wp14:editId="5A4DB5B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33" name="Надпись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3" o:spid="_x0000_s1131" type="#_x0000_t202" style="position:absolute;left:0;text-align:left;margin-left:198.9pt;margin-top:15.45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+bsKn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724196A8" wp14:editId="593D8F0F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34" name="Овал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4" o:spid="_x0000_s1132" style="position:absolute;left:0;text-align:left;margin-left:307.65pt;margin-top:8.15pt;width:27.75pt;height:29.2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B0Eke7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A878D9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95885</wp:posOffset>
                </wp:positionV>
                <wp:extent cx="581025" cy="176530"/>
                <wp:effectExtent l="0" t="57150" r="0" b="3302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81025" cy="17653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26" o:spid="_x0000_s1026" type="#_x0000_t32" style="position:absolute;margin-left:262.2pt;margin-top:7.55pt;width:45.75pt;height:13.9pt;flip:y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" strokecolor="black [3040]">
                <v:stroke endarrow="open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ACD116C" wp14:editId="38223C2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36" name="Овал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6" o:spid="_x0000_s1133" style="position:absolute;left:0;text-align:left;margin-left:129.45pt;margin-top:7.25pt;width:27pt;height:30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6A1E1A" wp14:editId="461189EF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37" name="Надпись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070D93" w:rsidRDefault="00BC35A3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7" o:spid="_x0000_s1134" type="#_x0000_t202" style="position:absolute;left:0;text-align:left;margin-left:94.75pt;margin-top:1.15pt;width:2in;height:2in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INRgI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070D93" w:rsidRDefault="00BC35A3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29E58266" wp14:editId="64C83E1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38" name="Овал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8" o:spid="_x0000_s1135" style="position:absolute;left:0;text-align:left;margin-left:232.1pt;margin-top:7.7pt;width:27.75pt;height:30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2BzmAIAAJw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Cyn2Bz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070D93" w:rsidRDefault="00A878D9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1DD12103" wp14:editId="7AEC4043">
                <wp:simplePos x="0" y="0"/>
                <wp:positionH relativeFrom="column">
                  <wp:posOffset>1986915</wp:posOffset>
                </wp:positionH>
                <wp:positionV relativeFrom="paragraph">
                  <wp:posOffset>57786</wp:posOffset>
                </wp:positionV>
                <wp:extent cx="952500" cy="10159"/>
                <wp:effectExtent l="0" t="76200" r="19050" b="104775"/>
                <wp:wrapNone/>
                <wp:docPr id="20" name="Прямая со стрелкой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00" cy="10159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0" o:spid="_x0000_s1026" type="#_x0000_t32" style="position:absolute;margin-left:156.45pt;margin-top:4.55pt;width:75pt;height:.8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" strokecolor="black [3040]">
                <v:stroke endarrow="open"/>
              </v:shape>
            </w:pict>
          </mc:Fallback>
        </mc:AlternateContent>
      </w:r>
    </w:p>
    <w:p w:rsidR="008823A7" w:rsidRPr="008C2B2F" w:rsidRDefault="008823A7" w:rsidP="005A0AFB">
      <w:pPr>
        <w:spacing w:after="0" w:line="240" w:lineRule="auto"/>
        <w:ind w:firstLine="0"/>
        <w:rPr>
          <w:rFonts w:cs="Times New Roman"/>
          <w:szCs w:val="28"/>
        </w:rPr>
      </w:pPr>
    </w:p>
    <w:p w:rsidR="008823A7" w:rsidRPr="008C2B2F" w:rsidRDefault="008823A7" w:rsidP="008823A7">
      <w:pPr>
        <w:spacing w:after="0" w:line="240" w:lineRule="auto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689"/>
        <w:gridCol w:w="1128"/>
        <w:gridCol w:w="1065"/>
        <w:gridCol w:w="1065"/>
        <w:gridCol w:w="1065"/>
        <w:gridCol w:w="1065"/>
      </w:tblGrid>
      <w:tr w:rsidR="008823A7" w:rsidRPr="008C2B2F" w:rsidTr="008823A7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823A7" w:rsidRPr="008C2B2F" w:rsidRDefault="008823A7">
            <w:pPr>
              <w:jc w:val="center"/>
              <w:rPr>
                <w:rFonts w:cs="Times New Roman"/>
                <w:szCs w:val="28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23A7" w:rsidRPr="008C2B2F" w:rsidRDefault="008823A7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</w:tr>
    </w:tbl>
    <w:p w:rsidR="005A0AFB" w:rsidRDefault="005A0AFB" w:rsidP="005A0AFB">
      <w:pPr>
        <w:ind w:firstLine="0"/>
        <w:rPr>
          <w:rFonts w:cs="Times New Roman"/>
          <w:b/>
          <w:szCs w:val="28"/>
        </w:rPr>
      </w:pPr>
    </w:p>
    <w:p w:rsidR="006C6EDB" w:rsidRPr="008C2B2F" w:rsidRDefault="006C6EDB" w:rsidP="005A0AFB">
      <w:pPr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едс</w:t>
      </w:r>
      <w:r w:rsidR="005C2940" w:rsidRPr="008C2B2F">
        <w:rPr>
          <w:rFonts w:cs="Times New Roman"/>
          <w:b/>
          <w:szCs w:val="28"/>
        </w:rPr>
        <w:t>тавлен результат работы поиска в</w:t>
      </w:r>
      <w:r w:rsidRPr="008C2B2F">
        <w:rPr>
          <w:rFonts w:cs="Times New Roman"/>
          <w:b/>
          <w:szCs w:val="28"/>
        </w:rPr>
        <w:t xml:space="preserve"> ширину.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Q </w:t>
      </w:r>
      <w:r w:rsidRPr="008C2B2F">
        <w:rPr>
          <w:rFonts w:cs="Times New Roman"/>
          <w:szCs w:val="28"/>
        </w:rPr>
        <w:t xml:space="preserve">– очередь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C </w:t>
      </w:r>
      <w:r w:rsidRPr="008C2B2F">
        <w:rPr>
          <w:rFonts w:cs="Times New Roman"/>
          <w:szCs w:val="28"/>
        </w:rPr>
        <w:t xml:space="preserve">– массив окраски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массив расстояний,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. </w:t>
      </w:r>
    </w:p>
    <w:p w:rsidR="00CE265B" w:rsidRPr="008C2B2F" w:rsidRDefault="00CE265B" w:rsidP="00CE265B">
      <w:pPr>
        <w:spacing w:before="120" w:after="12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6C6EDB" w:rsidRPr="008C2B2F" w:rsidRDefault="00CE265B" w:rsidP="006F3B6B">
      <w:pPr>
        <w:spacing w:after="0" w:line="240" w:lineRule="auto"/>
        <w:ind w:firstLine="851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6C6EDB" w:rsidRPr="008C2B2F">
        <w:rPr>
          <w:rFonts w:cs="Times New Roman"/>
          <w:szCs w:val="28"/>
        </w:rPr>
        <w:t>Начинаем с нулевой вершины</w:t>
      </w:r>
      <w:r w:rsidR="00863948" w:rsidRPr="00863948">
        <w:rPr>
          <w:rFonts w:cs="Times New Roman"/>
          <w:szCs w:val="28"/>
        </w:rPr>
        <w:t xml:space="preserve">, </w:t>
      </w:r>
      <w:r w:rsidR="00863948">
        <w:rPr>
          <w:rFonts w:cs="Times New Roman"/>
          <w:szCs w:val="28"/>
        </w:rPr>
        <w:t>помещаем ее в очередь</w:t>
      </w:r>
      <w:r w:rsidR="006C6EDB" w:rsidRPr="008C2B2F">
        <w:rPr>
          <w:rFonts w:cs="Times New Roman"/>
          <w:szCs w:val="28"/>
        </w:rPr>
        <w:t xml:space="preserve"> и красим её.</w:t>
      </w:r>
    </w:p>
    <w:p w:rsidR="006F3B6B" w:rsidRPr="004D38FE" w:rsidRDefault="006F3B6B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66F59D1" wp14:editId="28D58BDB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41" name="Овал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41" o:spid="_x0000_s1136" style="position:absolute;left:0;text-align:left;margin-left:237.6pt;margin-top:9.6pt;width:27.75pt;height:3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o0gl8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3631DD0" wp14:editId="2C7B7274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42" name="Надпись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42" o:spid="_x0000_s1137" type="#_x0000_t202" style="position:absolute;left:0;text-align:left;margin-left:0;margin-top:1pt;width:2in;height:2in;z-index:25167769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L7FPQ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4xElmikk6fD18O3w/fDz8OPx8+MXEjyIU2NchuErgxd8+w5a5Lu3OzSG9tvSqvDF&#10;xgj6EfH9CWXResLDpcloMhmii6OvVzB/8nTdWOffC1AkCDm1SGNEl+2WznehfUh4TcOiljJSKfVv&#10;BswZLEmovasxSL5dt7HnND11sIZij41Z6EbEGb6o8fElc/6OWZwJLBjn3N/iUUpocgpHiZIK7Ke/&#10;2UM8UoVeShqcsZxqXAJK5AeNFL5Nx+MwklEZv34zQsWee9bnHr1VV4BDnO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3yi+x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E2A755" wp14:editId="103A1D88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43" name="Овал 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43" o:spid="_x0000_s1138" style="position:absolute;left:0;text-align:left;margin-left:134.3pt;margin-top:9.05pt;width:27.75pt;height:2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QrH2L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8B9FFB" wp14:editId="2785352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44" name="Надпись 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44" o:spid="_x0000_s1139" type="#_x0000_t202" style="position:absolute;left:0;text-align:left;margin-left:101.35pt;margin-top:1.8pt;width:52.65pt;height:32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m1CRQIAAFo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PEm1C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54F242" wp14:editId="21DEA6B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45" name="Прямая со стрелкой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FC35267" id="Прямая со стрелкой 645" o:spid="_x0000_s1026" type="#_x0000_t32" style="position:absolute;margin-left:165.3pt;margin-top:6pt;width:70.5pt;height:0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Z0l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lPH00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pXZ0l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5ADB089" wp14:editId="235A689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46" name="Прямая со стрелкой 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32DC9F9" id="Прямая со стрелкой 646" o:spid="_x0000_s1026" type="#_x0000_t32" style="position:absolute;margin-left:144.15pt;margin-top:5.85pt;width:3.6pt;height:31.2pt;flip:y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vtI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4nU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MaC+0g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E6C17CA" wp14:editId="73D98888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47" name="Прямая со стрелкой 6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1CA298D" id="Прямая со стрелкой 647" o:spid="_x0000_s1026" type="#_x0000_t32" style="position:absolute;margin-left:160.95pt;margin-top:3.45pt;width:70.8pt;height:43.2pt;flip:x y;z-index:25204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Jtu9f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B57B5AD" wp14:editId="6EE199D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48" name="Надпись 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48" o:spid="_x0000_s1140" type="#_x0000_t202" style="position:absolute;left:0;text-align:left;margin-left:273.25pt;margin-top:14.85pt;width:2in;height:2in;z-index:251678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HEWPg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ahxF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D6DD63" wp14:editId="50F7FF8C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49" name="Прямая со стрелкой 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17D7F83" id="Прямая со стрелкой 649" o:spid="_x0000_s1026" type="#_x0000_t32" style="position:absolute;margin-left:268.5pt;margin-top:.75pt;width:45pt;height:27.7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U/v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x5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8DVP&#10;7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5137CDE" wp14:editId="67AA36C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50" name="Полилиния: фигура 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E6FE106" id="Полилиния: фигура 650" o:spid="_x0000_s1026" style="position:absolute;margin-left:98.15pt;margin-top:15.75pt;width:40.45pt;height:45.6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vcu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OII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gwVU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hBAr9SSMEh8TYa/c2CvNuj7niDuuPlinh2q/&#10;rIZhIXj9Hm+WM6UVS7TJoRtXrAQFm8m5xBxLePXk7OxMj/FaQGJcNFdtPpx0C8+vt++paIkaLhyJ&#10;zvotHx4NdD70zCq79nvVeTT8bC15UaqGWofYxLWf4KWhE7F/FamnjD3Xux7fbqd/Aw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Ctsvcu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80439E0" wp14:editId="252D0817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51" name="Надпись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51" o:spid="_x0000_s1141" type="#_x0000_t202" style="position:absolute;left:0;text-align:left;margin-left:198.9pt;margin-top:15.45pt;width:2in;height:2in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y5fPg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Hky5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B9C194B" wp14:editId="3E834244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52" name="Овал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2" o:spid="_x0000_s1142" style="position:absolute;left:0;text-align:left;margin-left:307.65pt;margin-top:8.15pt;width:27.75pt;height:29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sKPjUZ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C91F362" wp14:editId="1632D7C9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53" name="Стрелка: вправо с вырезом 6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EE503E" id="Стрелка: вправо с вырезом 653" o:spid="_x0000_s1026" type="#_x0000_t94" style="position:absolute;margin-left:119.65pt;margin-top:4.65pt;width:13.25pt;height:4.55pt;rotation:3194725fd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dZ+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b6XWf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78D040D" wp14:editId="37E12BE2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54" name="Овал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4" o:spid="_x0000_s1143" style="position:absolute;left:0;text-align:left;margin-left:129.45pt;margin-top:7.25pt;width:27pt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52+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2Qedv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45D49AD" wp14:editId="19E0641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55" name="Надпись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55" o:spid="_x0000_s1144" type="#_x0000_t202" style="position:absolute;left:0;text-align:left;margin-left:94.75pt;margin-top:1.15pt;width:2in;height:2in;z-index:2516807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WLBPw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PwlYsE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06D8673" wp14:editId="14CBC26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56" name="Овал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6" o:spid="_x0000_s1145" style="position:absolute;left:0;text-align:left;margin-left:232.1pt;margin-top:7.7pt;width:27.7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XJfaD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7EE5823" wp14:editId="3DB82BA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57" name="Прямая со стрелкой 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D9799E0" id="Прямая со стрелкой 657" o:spid="_x0000_s1026" type="#_x0000_t32" style="position:absolute;margin-left:258.75pt;margin-top:8.3pt;width:45.75pt;height:12pt;flip:x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zxm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T2ZPq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Gdzxm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D707A71" wp14:editId="3F161EC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58" name="Прямая со стрелкой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14D46B5" id="Прямая со стрелкой 658" o:spid="_x0000_s1026" type="#_x0000_t32" style="position:absolute;margin-left:157.95pt;margin-top:6.75pt;width:73.5pt;height:.75pt;flip:x y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0St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p3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Lq/RK0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6F3B6B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228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567"/>
        <w:gridCol w:w="567"/>
        <w:gridCol w:w="567"/>
        <w:gridCol w:w="567"/>
      </w:tblGrid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B2556F" w:rsidRPr="008C2B2F" w:rsidRDefault="00CE265B" w:rsidP="006F3B6B">
      <w:pPr>
        <w:pBdr>
          <w:bar w:val="single" w:sz="24" w:color="auto"/>
        </w:pBdr>
        <w:spacing w:before="120" w:after="0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2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0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1-ую вершину в очередь.</w:t>
      </w:r>
    </w:p>
    <w:p w:rsidR="006F3B6B" w:rsidRPr="004D38FE" w:rsidRDefault="00005335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3631DD0" wp14:editId="2C7B7274">
                <wp:simplePos x="0" y="0"/>
                <wp:positionH relativeFrom="margin">
                  <wp:posOffset>1988185</wp:posOffset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60" name="Надпись 6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0" o:spid="_x0000_s1146" type="#_x0000_t202" style="position:absolute;left:0;text-align:left;margin-left:156.55pt;margin-top:1pt;width:2in;height:2in;z-index:2516961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66F59D1" wp14:editId="28D58BDB">
                <wp:simplePos x="0" y="0"/>
                <wp:positionH relativeFrom="column">
                  <wp:posOffset>2407920</wp:posOffset>
                </wp:positionH>
                <wp:positionV relativeFrom="paragraph">
                  <wp:posOffset>83820</wp:posOffset>
                </wp:positionV>
                <wp:extent cx="352425" cy="381000"/>
                <wp:effectExtent l="0" t="0" r="28575" b="19050"/>
                <wp:wrapNone/>
                <wp:docPr id="659" name="Овал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9" o:spid="_x0000_s1147" style="position:absolute;left:0;text-align:left;margin-left:189.6pt;margin-top:6.6pt;width:27.75pt;height:30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E2A755" wp14:editId="103A1D88">
                <wp:simplePos x="0" y="0"/>
                <wp:positionH relativeFrom="column">
                  <wp:posOffset>1080770</wp:posOffset>
                </wp:positionH>
                <wp:positionV relativeFrom="paragraph">
                  <wp:posOffset>88265</wp:posOffset>
                </wp:positionV>
                <wp:extent cx="352425" cy="361950"/>
                <wp:effectExtent l="0" t="0" r="2857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61" o:spid="_x0000_s1148" style="position:absolute;left:0;text-align:left;margin-left:85.1pt;margin-top:6.95pt;width:27.75pt;height:28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08B9FFB" wp14:editId="27853527">
                <wp:simplePos x="0" y="0"/>
                <wp:positionH relativeFrom="column">
                  <wp:posOffset>639445</wp:posOffset>
                </wp:positionH>
                <wp:positionV relativeFrom="paragraph">
                  <wp:posOffset>7620</wp:posOffset>
                </wp:positionV>
                <wp:extent cx="668867" cy="414655"/>
                <wp:effectExtent l="0" t="0" r="0" b="4445"/>
                <wp:wrapNone/>
                <wp:docPr id="662" name="Надпись 6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62" o:spid="_x0000_s1149" type="#_x0000_t202" style="position:absolute;left:0;text-align:left;margin-left:50.35pt;margin-top:.6pt;width:52.65pt;height:32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OYL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SQZUKKYRJIOXw/fDt8PPw8/Hj8/fiE+gjjV2qaYvtT4gWveQoN8d36LTj9+Uxjp&#10;f3EwgnFEfH9CWTSOcHQmyXicXFDCMTSMh8lo5KtETx9rY907AZJ4I6MGSQzYst3Cuja1S/FvKZiX&#10;VRWIrNRvDqzpPZHvvO3QW65ZNWHiePC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6C17CA" wp14:editId="73D98888">
                <wp:simplePos x="0" y="0"/>
                <wp:positionH relativeFrom="column">
                  <wp:posOffset>1436370</wp:posOffset>
                </wp:positionH>
                <wp:positionV relativeFrom="paragraph">
                  <wp:posOffset>164465</wp:posOffset>
                </wp:positionV>
                <wp:extent cx="899160" cy="548640"/>
                <wp:effectExtent l="38100" t="38100" r="15240" b="22860"/>
                <wp:wrapNone/>
                <wp:docPr id="665" name="Прямая со стрелкой 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63B8964" id="Прямая со стрелкой 665" o:spid="_x0000_s1026" type="#_x0000_t32" style="position:absolute;margin-left:113.1pt;margin-top:12.95pt;width:70.8pt;height:43.2pt;flip:x y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FD6DD63" wp14:editId="50F7FF8C">
                <wp:simplePos x="0" y="0"/>
                <wp:positionH relativeFrom="column">
                  <wp:posOffset>2792730</wp:posOffset>
                </wp:positionH>
                <wp:positionV relativeFrom="paragraph">
                  <wp:posOffset>31115</wp:posOffset>
                </wp:positionV>
                <wp:extent cx="571500" cy="352425"/>
                <wp:effectExtent l="0" t="0" r="57150" b="47625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792B4D9" id="Прямая со стрелкой 667" o:spid="_x0000_s1026" type="#_x0000_t32" style="position:absolute;margin-left:219.9pt;margin-top:2.45pt;width:45pt;height:27.75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" strokecolor="black [3213]">
                <v:stroke endarrow="block"/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C54F242" wp14:editId="21DEA6B2">
                <wp:simplePos x="0" y="0"/>
                <wp:positionH relativeFrom="column">
                  <wp:posOffset>1504315</wp:posOffset>
                </wp:positionH>
                <wp:positionV relativeFrom="paragraph">
                  <wp:posOffset>68580</wp:posOffset>
                </wp:positionV>
                <wp:extent cx="895350" cy="0"/>
                <wp:effectExtent l="0" t="76200" r="19050" b="95250"/>
                <wp:wrapNone/>
                <wp:docPr id="663" name="Прямая со стрелкой 6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245A1C3" id="Прямая со стрелкой 663" o:spid="_x0000_s1026" type="#_x0000_t32" style="position:absolute;margin-left:118.45pt;margin-top:5.4pt;width:70.5pt;height:0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5ADB089" wp14:editId="235A689D">
                <wp:simplePos x="0" y="0"/>
                <wp:positionH relativeFrom="column">
                  <wp:posOffset>1236345</wp:posOffset>
                </wp:positionH>
                <wp:positionV relativeFrom="paragraph">
                  <wp:posOffset>51435</wp:posOffset>
                </wp:positionV>
                <wp:extent cx="45719" cy="396240"/>
                <wp:effectExtent l="38100" t="38100" r="50165" b="22860"/>
                <wp:wrapNone/>
                <wp:docPr id="664" name="Прямая со стрелкой 6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5163163" id="Прямая со стрелкой 664" o:spid="_x0000_s1026" type="#_x0000_t32" style="position:absolute;margin-left:97.35pt;margin-top:4.05pt;width:3.6pt;height:31.2pt;flip:y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B9C194B" wp14:editId="3E834244">
                <wp:simplePos x="0" y="0"/>
                <wp:positionH relativeFrom="column">
                  <wp:posOffset>3343275</wp:posOffset>
                </wp:positionH>
                <wp:positionV relativeFrom="paragraph">
                  <wp:posOffset>90170</wp:posOffset>
                </wp:positionV>
                <wp:extent cx="352425" cy="371475"/>
                <wp:effectExtent l="0" t="0" r="28575" b="28575"/>
                <wp:wrapNone/>
                <wp:docPr id="670" name="Овал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0" o:spid="_x0000_s1150" style="position:absolute;left:0;text-align:left;margin-left:263.25pt;margin-top:7.1pt;width:27.75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B57B5AD" wp14:editId="6EE199D1">
                <wp:simplePos x="0" y="0"/>
                <wp:positionH relativeFrom="column">
                  <wp:posOffset>2914015</wp:posOffset>
                </wp:positionH>
                <wp:positionV relativeFrom="paragraph">
                  <wp:posOffset>10160</wp:posOffset>
                </wp:positionV>
                <wp:extent cx="1828800" cy="1828800"/>
                <wp:effectExtent l="0" t="0" r="0" b="0"/>
                <wp:wrapNone/>
                <wp:docPr id="666" name="Надпись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6" o:spid="_x0000_s1151" type="#_x0000_t202" style="position:absolute;left:0;text-align:left;margin-left:229.45pt;margin-top:.8pt;width:2in;height:2in;z-index:251697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JpPwIAAFoEAAAOAAAAZHJzL2Uyb0RvYy54bWysVL1u2zAQ3gv0HQjutWzDcV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7EE5823" wp14:editId="3DB82BAE">
                <wp:simplePos x="0" y="0"/>
                <wp:positionH relativeFrom="column">
                  <wp:posOffset>2751455</wp:posOffset>
                </wp:positionH>
                <wp:positionV relativeFrom="paragraph">
                  <wp:posOffset>206935</wp:posOffset>
                </wp:positionV>
                <wp:extent cx="581025" cy="152400"/>
                <wp:effectExtent l="38100" t="0" r="28575" b="76200"/>
                <wp:wrapNone/>
                <wp:docPr id="675" name="Прямая со стрелкой 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BA1FFB2" id="Прямая со стрелкой 675" o:spid="_x0000_s1026" type="#_x0000_t32" style="position:absolute;margin-left:216.65pt;margin-top:16.3pt;width:45.75pt;height:12pt;flip:x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PR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R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80439E0" wp14:editId="252D0817">
                <wp:simplePos x="0" y="0"/>
                <wp:positionH relativeFrom="column">
                  <wp:posOffset>1901190</wp:posOffset>
                </wp:positionH>
                <wp:positionV relativeFrom="paragraph">
                  <wp:posOffset>104775</wp:posOffset>
                </wp:positionV>
                <wp:extent cx="1828800" cy="1828800"/>
                <wp:effectExtent l="0" t="0" r="0" b="0"/>
                <wp:wrapNone/>
                <wp:docPr id="669" name="Надпись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9" o:spid="_x0000_s1152" type="#_x0000_t202" style="position:absolute;left:0;text-align:left;margin-left:149.7pt;margin-top:8.25pt;width:2in;height:2in;z-index:251698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SDPw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6D8673" wp14:editId="14CBC26C">
                <wp:simplePos x="0" y="0"/>
                <wp:positionH relativeFrom="margin">
                  <wp:posOffset>2322830</wp:posOffset>
                </wp:positionH>
                <wp:positionV relativeFrom="paragraph">
                  <wp:posOffset>180340</wp:posOffset>
                </wp:positionV>
                <wp:extent cx="352425" cy="381000"/>
                <wp:effectExtent l="0" t="0" r="2857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4" o:spid="_x0000_s1153" style="position:absolute;left:0;text-align:left;margin-left:182.9pt;margin-top:14.2pt;width:27.75pt;height:30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137CDE" wp14:editId="67AA36C6">
                <wp:simplePos x="0" y="0"/>
                <wp:positionH relativeFrom="column">
                  <wp:posOffset>659765</wp:posOffset>
                </wp:positionH>
                <wp:positionV relativeFrom="paragraph">
                  <wp:posOffset>200025</wp:posOffset>
                </wp:positionV>
                <wp:extent cx="513715" cy="579120"/>
                <wp:effectExtent l="0" t="0" r="19685" b="11430"/>
                <wp:wrapNone/>
                <wp:docPr id="668" name="Полилиния: фигура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3715" cy="579120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821359" id="Полилиния: фигура 668" o:spid="_x0000_s1026" style="position:absolute;margin-left:51.95pt;margin-top:15.75pt;width:40.45pt;height:45.6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3715,496701;309045,577608;113894,539534;9179,420553;13939,258738;85335,82645;223369,1738;304285,35052" o:connectangles="0,0,0,0,0,0,0,0"/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D707A71" wp14:editId="3F161EC9">
                <wp:simplePos x="0" y="0"/>
                <wp:positionH relativeFrom="column">
                  <wp:posOffset>1426845</wp:posOffset>
                </wp:positionH>
                <wp:positionV relativeFrom="paragraph">
                  <wp:posOffset>248920</wp:posOffset>
                </wp:positionV>
                <wp:extent cx="933450" cy="9525"/>
                <wp:effectExtent l="38100" t="76200" r="0" b="85725"/>
                <wp:wrapNone/>
                <wp:docPr id="676" name="Прямая со стрелкой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0EEE180" id="Прямая со стрелкой 676" o:spid="_x0000_s1026" type="#_x0000_t32" style="position:absolute;margin-left:112.35pt;margin-top:19.6pt;width:73.5pt;height:.75pt;flip:x y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iSh1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/ME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C91F362" wp14:editId="1632D7C9">
                <wp:simplePos x="0" y="0"/>
                <wp:positionH relativeFrom="column">
                  <wp:posOffset>909955</wp:posOffset>
                </wp:positionH>
                <wp:positionV relativeFrom="paragraph">
                  <wp:posOffset>58419</wp:posOffset>
                </wp:positionV>
                <wp:extent cx="168275" cy="57785"/>
                <wp:effectExtent l="74295" t="20955" r="58420" b="1270"/>
                <wp:wrapNone/>
                <wp:docPr id="671" name="Стрелка: вправо с вырезом 6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29CED02" id="Стрелка: вправо с вырезом 671" o:spid="_x0000_s1026" type="#_x0000_t94" style="position:absolute;margin-left:71.65pt;margin-top:4.6pt;width:13.25pt;height:4.55pt;rotation:3194725fd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78D040D" wp14:editId="37E12BE2">
                <wp:simplePos x="0" y="0"/>
                <wp:positionH relativeFrom="column">
                  <wp:posOffset>1034415</wp:posOffset>
                </wp:positionH>
                <wp:positionV relativeFrom="paragraph">
                  <wp:posOffset>114935</wp:posOffset>
                </wp:positionV>
                <wp:extent cx="342900" cy="381000"/>
                <wp:effectExtent l="0" t="0" r="19050" b="19050"/>
                <wp:wrapNone/>
                <wp:docPr id="672" name="Овал 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2" o:spid="_x0000_s1154" style="position:absolute;left:0;text-align:left;margin-left:81.45pt;margin-top:9.05pt;width:27pt;height:30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45D49AD" wp14:editId="19E0641E">
                <wp:simplePos x="0" y="0"/>
                <wp:positionH relativeFrom="column">
                  <wp:posOffset>593725</wp:posOffset>
                </wp:positionH>
                <wp:positionV relativeFrom="paragraph">
                  <wp:posOffset>37465</wp:posOffset>
                </wp:positionV>
                <wp:extent cx="1828800" cy="1828800"/>
                <wp:effectExtent l="0" t="0" r="0" b="0"/>
                <wp:wrapNone/>
                <wp:docPr id="673" name="Надпись 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73" o:spid="_x0000_s1155" type="#_x0000_t202" style="position:absolute;left:0;text-align:left;margin-left:46.75pt;margin-top:2.95pt;width:2in;height:2in;z-index:2516992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3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1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2-ую вершину в очередь.</w:t>
      </w:r>
      <w:r w:rsidR="00C817A3" w:rsidRPr="008C2B2F">
        <w:rPr>
          <w:noProof/>
          <w:szCs w:val="28"/>
          <w:lang w:eastAsia="ru-RU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57C1552" wp14:editId="544AA39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77" name="Овал 6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7" o:spid="_x0000_s1156" style="position:absolute;left:0;text-align:left;margin-left:237.6pt;margin-top:9.6pt;width:27.75pt;height:30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AYKo5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E727F31" wp14:editId="1986628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78" name="Надпись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78" o:spid="_x0000_s1157" type="#_x0000_t202" style="position:absolute;left:0;text-align:left;margin-left:0;margin-top:1pt;width:2in;height:2in;z-index:2517145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NyTgFg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37DB153" wp14:editId="18089B6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79" name="Овал 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9" o:spid="_x0000_s1158" style="position:absolute;left:0;text-align:left;margin-left:134.3pt;margin-top:9.05pt;width:27.75pt;height:2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u4C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5x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mPi54fK1PtgEnOtCPm&#10;Lb0S8DuviQ9L4mCmYPpgT4RbOLg0dYlNJ2G0Nu7HofdoD1QHLUY1zGiJ/fcNcQwj+VnDEJzm43Ec&#10;6nQZT04KuLjnmtVzjd6oCwMEyWEjWZrEaB9kL3Jn1AOsk0XMCiqiKeQGRvXiRWg3B6wjyhaLZARj&#10;bEm41neWxtCxz5Gp980DcbZjdIBRuDH9NL9idWsbPbVZbILhIlE+drrtavcHYAUkXnfrKu6Y5/dk&#10;9bRU538B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Fve7gK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D3EF851" wp14:editId="13C907D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80" name="Надпись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80" o:spid="_x0000_s1159" type="#_x0000_t202" style="position:absolute;left:0;text-align:left;margin-left:101.35pt;margin-top:1.8pt;width:52.65pt;height:32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JMxwb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23F1A87" wp14:editId="69E968D5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64297C3" id="Прямая со стрелкой 681" o:spid="_x0000_s1026" type="#_x0000_t32" style="position:absolute;margin-left:165.3pt;margin-top:6pt;width:70.5pt;height:0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1r/Ih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A67B1A2" wp14:editId="3716702A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682" name="Прямая со стрелкой 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EFE93E" id="Прямая со стрелкой 682" o:spid="_x0000_s1026" type="#_x0000_t32" style="position:absolute;margin-left:144.15pt;margin-top:5.85pt;width:3.6pt;height:31.2pt;flip:y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BMWtXY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2D9CCB4" wp14:editId="288F003D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683" name="Прямая со стрелкой 6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18859BF" id="Прямая со стрелкой 683" o:spid="_x0000_s1026" type="#_x0000_t32" style="position:absolute;margin-left:160.95pt;margin-top:3.45pt;width:70.8pt;height:43.2pt;flip:x y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108FEE7" wp14:editId="2127961F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84" name="Надпись 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84" o:spid="_x0000_s1160" type="#_x0000_t202" style="position:absolute;left:0;text-align:left;margin-left:273.25pt;margin-top:14.85pt;width:2in;height:2in;z-index:251715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DMKPgIAAFoEAAAOAAAAZHJzL2Uyb0RvYy54bWysVL1u2zAQ3gv0HQjutWzXTR3BcuAmcFHA&#10;SAI4QWaaIi0BIo8gaUvu1r2v0HfI0KFbX8F5ox4py3HT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JwzC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6B6F191" wp14:editId="335DF40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85" name="Прямая со стрелкой 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F548DE4" id="Прямая со стрелкой 685" o:spid="_x0000_s1026" type="#_x0000_t32" style="position:absolute;margin-left:268.5pt;margin-top:.75pt;width:45pt;height:27.7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667C520" wp14:editId="46023DE2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686" name="Полилиния: фигура 6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8092274" id="Полилиния: фигура 686" o:spid="_x0000_s1026" style="position:absolute;margin-left:98.15pt;margin-top:15.75pt;width:40.45pt;height:45.65pt;z-index:252102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MuOyA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Di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F0CD819" wp14:editId="0ACB1E7D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87" name="Надпись 6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87" o:spid="_x0000_s1161" type="#_x0000_t202" style="position:absolute;left:0;text-align:left;margin-left:198.9pt;margin-top:15.45pt;width:2in;height:2in;z-index:251716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h1jPwIAAFoEAAAOAAAAZHJzL2Uyb0RvYy54bWysVL1u2zAQ3gv0HQjutWzXSVz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FQ4dYz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D5D4800" wp14:editId="6E9FF06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88" name="Овал 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88" o:spid="_x0000_s1162" style="position:absolute;left:0;text-align:left;margin-left:307.65pt;margin-top:8.15pt;width:27.75pt;height:29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" fillcolor="#7f7f7f [1612]" strokecolor="#7f7f7f [1612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8D5A4EA" wp14:editId="0724593D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689" name="Стрелка: вправо с вырезом 6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19917F1" id="Стрелка: вправо с вырезом 689" o:spid="_x0000_s1026" type="#_x0000_t94" style="position:absolute;margin-left:119.65pt;margin-top:4.65pt;width:13.25pt;height:4.55pt;rotation:3194725fd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v8W2Q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y4r/Ft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8801D6E" wp14:editId="05F5B52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90" name="Овал 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0" o:spid="_x0000_s1163" style="position:absolute;left:0;text-align:left;margin-left:129.45pt;margin-top:7.25pt;width:27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E32F80D" wp14:editId="4462D99F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91" name="Надпись 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91" o:spid="_x0000_s1164" type="#_x0000_t202" style="position:absolute;left:0;text-align:left;margin-left:94.75pt;margin-top:1.15pt;width:2in;height:2in;z-index:2517176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QXJbnD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F438CDE" wp14:editId="7D7FEDE5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92" name="Овал 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2" o:spid="_x0000_s1165" style="position:absolute;left:0;text-align:left;margin-left:232.1pt;margin-top:7.7pt;width:27.75pt;height:30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GrTlQIAAGk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/MGrT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FD674CF" wp14:editId="514C048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93" name="Прямая со стрелкой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6F3381D" id="Прямая со стрелкой 693" o:spid="_x0000_s1026" type="#_x0000_t32" style="position:absolute;margin-left:258.75pt;margin-top:8.3pt;width:45.75pt;height:12pt;flip:x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7uQ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4X1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JH7u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C56E5B7" wp14:editId="5CB7978A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94" name="Прямая со стрелкой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82F4B69" id="Прямая со стрелкой 694" o:spid="_x0000_s1026" type="#_x0000_t32" style="position:absolute;margin-left:157.95pt;margin-top:6.75pt;width:73.5pt;height:.75pt;flip:x y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n8c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z2a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Htyfxw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4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2-у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3-ую вершину в очередь.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EEA92A6" wp14:editId="6808DD9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95" name="Овал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5" o:spid="_x0000_s1166" style="position:absolute;left:0;text-align:left;margin-left:237.6pt;margin-top:9.6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zc3Po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72AE525" wp14:editId="03A581C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96" name="Надпись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96" o:spid="_x0000_s1167" type="#_x0000_t202" style="position:absolute;left:0;text-align:left;margin-left:0;margin-top:1pt;width:2in;height:2in;z-index:2517329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AkmPg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OqsCS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F6F7D43" wp14:editId="73255D5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97" name="Овал 6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7" o:spid="_x0000_s1168" style="position:absolute;left:0;text-align:left;margin-left:134.3pt;margin-top:9.05pt;width:27.75pt;height:28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U4M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9w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nHRc+Plal2wCRn2hHz&#10;ll4J+J3XxIclcTBTMH2wJ8ItHFyausSmkzBaG/fj0Hu0B6qDFqMaZrTE/vuGOIaR/KxhCE7z8TgO&#10;dbqMJycFXNxzzeq5Rm/UhQGC5LCRLE1itA+yF7kz6gHWySJmBRXRFHIDo3rxIrSbA9YRZYtFMoIx&#10;tiRc6ztLY+jY58jU++aBONsxOsAo3Jh+ml+xurWNntosNsFwkSgfO912tfsDsAISr7t1FXfM83uy&#10;elqq87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GNZTgy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B7B9385" wp14:editId="4ED75452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98" name="Надпись 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98" o:spid="_x0000_s1169" type="#_x0000_t202" style="position:absolute;left:0;text-align:left;margin-left:101.35pt;margin-top:1.8pt;width:52.65pt;height:32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BVoa0H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5CAA322" wp14:editId="39E124EC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99" name="Прямая со стрелкой 6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46042A5" id="Прямая со стрелкой 699" o:spid="_x0000_s1026" type="#_x0000_t32" style="position:absolute;margin-left:165.3pt;margin-top:6pt;width:70.5pt;height:0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X+vIy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D5235D9" wp14:editId="25E87D95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00" name="Прямая со стрелкой 7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B65E3C7" id="Прямая со стрелкой 700" o:spid="_x0000_s1026" type="#_x0000_t32" style="position:absolute;margin-left:144.15pt;margin-top:5.85pt;width:3.6pt;height:31.2pt;flip:y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OuiWck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32675FF" wp14:editId="5589B2AB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01" name="Прямая со стрелкой 7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992301C" id="Прямая со стрелкой 701" o:spid="_x0000_s1026" type="#_x0000_t32" style="position:absolute;margin-left:160.95pt;margin-top:3.45pt;width:70.8pt;height:43.2pt;flip:x y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E982DB4" wp14:editId="4F1E153A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02" name="Надпись 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2" o:spid="_x0000_s1170" type="#_x0000_t202" style="position:absolute;left:0;text-align:left;margin-left:273.25pt;margin-top:14.85pt;width:2in;height:2in;z-index:251734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3Dvob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0212CCF" wp14:editId="23C0D9C4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03" name="Прямая со стрелкой 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2D2CCE" id="Прямая со стрелкой 703" o:spid="_x0000_s1026" type="#_x0000_t32" style="position:absolute;margin-left:268.5pt;margin-top:.75pt;width:45pt;height:27.75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4ZG2&#10;k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86F0281" wp14:editId="15BFE196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04" name="Полилиния: фигура 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C8D0F2C" id="Полилиния: фигура 704" o:spid="_x0000_s1026" style="position:absolute;margin-left:98.15pt;margin-top:15.75pt;width:40.45pt;height:45.65pt;z-index:252122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IEx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MQN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DxVIEx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7D3DFF58" wp14:editId="4E79DA97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05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5" o:spid="_x0000_s1171" type="#_x0000_t202" style="position:absolute;left:0;text-align:left;margin-left:198.9pt;margin-top:15.45pt;width:2in;height:2in;z-index:251735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/GHsk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3C3A401" wp14:editId="7377895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06" name="Овал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06" o:spid="_x0000_s1172" style="position:absolute;left:0;text-align:left;margin-left:307.65pt;margin-top:8.15pt;width:27.75pt;height:29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A+AfWKXAgAAnA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BDC9350" wp14:editId="680C53A1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07" name="Стрелка: вправо с вырезом 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267310C" id="Стрелка: вправо с вырезом 707" o:spid="_x0000_s1026" type="#_x0000_t94" style="position:absolute;margin-left:119.65pt;margin-top:4.65pt;width:13.25pt;height:4.55pt;rotation:3194725fd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B2tUpd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BF13316" wp14:editId="2F41A68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08" name="Овал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08" o:spid="_x0000_s1173" style="position:absolute;left:0;text-align:left;margin-left:129.45pt;margin-top:7.25pt;width:27pt;height:30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tkTkwIAAGk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4H7ZE5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049EC3EB" wp14:editId="59CEC24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09" name="Надпись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9" o:spid="_x0000_s1174" type="#_x0000_t202" style="position:absolute;left:0;text-align:left;margin-left:94.75pt;margin-top:1.15pt;width:2in;height:2in;z-index:2517360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CDNTP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C00B2BA" wp14:editId="71D57098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10" name="Овал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0" o:spid="_x0000_s1175" style="position:absolute;left:0;text-align:left;margin-left:232.1pt;margin-top:7.7pt;width:27.75pt;height:30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" fillcolor="#7f7f7f [1612]" strokecolor="#7f7f7f [1612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4D6E22" wp14:editId="4986CC0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11" name="Прямая со стрелкой 7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793CE16" id="Прямая со стрелкой 711" o:spid="_x0000_s1026" type="#_x0000_t32" style="position:absolute;margin-left:258.75pt;margin-top:8.3pt;width:45.75pt;height:12pt;flip:x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DTiWIj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34DA219" wp14:editId="6450817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12" name="Прямая со стрелкой 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6593206" id="Прямая со стрелкой 712" o:spid="_x0000_s1026" type="#_x0000_t32" style="position:absolute;margin-left:157.95pt;margin-top:6.75pt;width:73.5pt;height:.75pt;flip:x y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NuW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X4/nSG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Wo25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F3B6B" w:rsidRPr="008C2B2F" w:rsidRDefault="00CE265B" w:rsidP="00005335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5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 xml:space="preserve">Извлекаем из очереди 3-юю вершину и закрашиваем в </w:t>
      </w:r>
      <w:proofErr w:type="spellStart"/>
      <w:r w:rsidR="00C817A3" w:rsidRPr="008C2B2F">
        <w:rPr>
          <w:rFonts w:cs="Times New Roman"/>
          <w:szCs w:val="28"/>
        </w:rPr>
        <w:t>black</w:t>
      </w:r>
      <w:proofErr w:type="spellEnd"/>
      <w:r w:rsidR="00C817A3" w:rsidRPr="008C2B2F">
        <w:rPr>
          <w:rFonts w:cs="Times New Roman"/>
          <w:szCs w:val="28"/>
        </w:rPr>
        <w:t xml:space="preserve">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4-ую вершину в очередь.</w:t>
      </w:r>
      <w:r w:rsidR="006F3B6B" w:rsidRPr="006F3B6B">
        <w:rPr>
          <w:rFonts w:cs="Times New Roman"/>
          <w:szCs w:val="28"/>
          <w:u w:val="single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277AA7E" wp14:editId="73D4856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13" name="Овал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3" o:spid="_x0000_s1176" style="position:absolute;left:0;text-align:left;margin-left:237.6pt;margin-top:9.6pt;width:27.75pt;height:3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AQR6n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3B0EB455" wp14:editId="3E28FAB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14" name="Надпись 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14" o:spid="_x0000_s1177" type="#_x0000_t202" style="position:absolute;left:0;text-align:left;margin-left:0;margin-top:1pt;width:2in;height:2in;z-index:25175142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zgRoE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5273684" wp14:editId="0C633F59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15" name="Овал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5" o:spid="_x0000_s1178" style="position:absolute;left:0;text-align:left;margin-left:134.3pt;margin-top:9.05pt;width:27.75pt;height:28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EshEnp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681E131" wp14:editId="4FA906E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16" name="Надпись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16" o:spid="_x0000_s1179" type="#_x0000_t202" style="position:absolute;left:0;text-align:left;margin-left:101.35pt;margin-top:1.8pt;width:52.65pt;height:32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4h7g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27B315A" wp14:editId="6B21043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17" name="Прямая со стрелкой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A628940" id="Прямая со стрелкой 717" o:spid="_x0000_s1026" type="#_x0000_t32" style="position:absolute;margin-left:165.3pt;margin-top:6pt;width:70.5pt;height:0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PMUDg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YeDzF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CAB867F" wp14:editId="0B53B226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18" name="Прямая со стрелкой 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1F77059" id="Прямая со стрелкой 718" o:spid="_x0000_s1026" type="#_x0000_t32" style="position:absolute;margin-left:144.15pt;margin-top:5.85pt;width:3.6pt;height:31.2pt;flip:y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Efdcak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4E60099" wp14:editId="26B1A82E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19" name="Прямая со стрелкой 7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3B90697" id="Прямая со стрелкой 719" o:spid="_x0000_s1026" type="#_x0000_t32" style="position:absolute;margin-left:160.95pt;margin-top:3.45pt;width:70.8pt;height:43.2pt;flip:x y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kkPMPy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88DA1D7" wp14:editId="3C866044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20" name="Надпись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0" o:spid="_x0000_s1180" type="#_x0000_t202" style="position:absolute;left:0;text-align:left;margin-left:273.25pt;margin-top:14.85pt;width:2in;height:2in;z-index:251752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+1zts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A27DC29" wp14:editId="3635C10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21" name="Прямая со стрелкой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42EE30" id="Прямая со стрелкой 721" o:spid="_x0000_s1026" type="#_x0000_t32" style="position:absolute;margin-left:268.5pt;margin-top:.75pt;width:45pt;height:27.75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mArCI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739E801" wp14:editId="138641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22" name="Полилиния: фигура 7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A873E7F" id="Полилиния: фигура 722" o:spid="_x0000_s1026" style="position:absolute;margin-left:98.15pt;margin-top:15.75pt;width:40.45pt;height:45.65pt;z-index:25214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4Ysr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Ekvu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H3hiyv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0873055" wp14:editId="7D55FDA6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23" name="Надпись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3" o:spid="_x0000_s1181" type="#_x0000_t202" style="position:absolute;left:0;text-align:left;margin-left:198.9pt;margin-top:15.45pt;width:2in;height:2in;z-index:251753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Ss7D2T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6F0C229" wp14:editId="3D559E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24" name="Овал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4" o:spid="_x0000_s1182" style="position:absolute;left:0;text-align:left;margin-left:307.65pt;margin-top:8.15pt;width:27.75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3avlA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bgYUm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owQtyuZQbXCSHLQr5i2/&#10;VPg7r5gPt8zhTuH24Z0IN/hIDeuSQkdRsgD385A82uOoo5aSNe5oSf2PJXOCEv3F4BJ8yofDuNSJ&#10;GY7GBTLuuWb+XGOW9TnggOR4kSxPZLQPekdKB/UDnpNZzIoqZjjmxonakeehvRx4jriYzZIRrrFl&#10;4crcWR5Dxz7HSb1vHpiz3UQHXIVr2G3zq6lubaOngdkygFRp5Pdd7f4AnoC0N925ijfmOZ+s9kd1&#10;+hc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Cpvdq+UAgAAnA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8B41488" wp14:editId="4F847128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25" name="Стрелка: вправо с вырезом 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65F5FA" id="Стрелка: вправо с вырезом 725" o:spid="_x0000_s1026" type="#_x0000_t94" style="position:absolute;margin-left:119.65pt;margin-top:4.65pt;width:13.25pt;height:4.55pt;rotation:3194725fd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mgt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zS5oL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6F5FDE0" wp14:editId="461934E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26" name="Овал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6" o:spid="_x0000_s1183" style="position:absolute;left:0;text-align:left;margin-left:129.45pt;margin-top:7.25pt;width:27pt;height:30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00F09B6" wp14:editId="6BF460C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27" name="Надпись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7" o:spid="_x0000_s1184" type="#_x0000_t202" style="position:absolute;left:0;text-align:left;margin-left:94.75pt;margin-top:1.15pt;width:2in;height:2in;z-index:2517544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F4j0c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930E3EC" wp14:editId="03A48884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28" name="Овал 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8" o:spid="_x0000_s1185" style="position:absolute;left:0;text-align:left;margin-left:232.1pt;margin-top:7.7pt;width:27.75pt;height:30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OziUWeXAgAAnA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A15D0C5" wp14:editId="11F704D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29" name="Прямая со стрелкой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8BC59F4" id="Прямая со стрелкой 729" o:spid="_x0000_s1026" type="#_x0000_t32" style="position:absolute;margin-left:258.75pt;margin-top:8.3pt;width:45.75pt;height:12pt;flip:x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EhHuh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C815577" wp14:editId="18B89A4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30" name="Прямая со стрелкой 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238E112" id="Прямая со стрелкой 730" o:spid="_x0000_s1026" type="#_x0000_t32" style="position:absolute;margin-left:157.95pt;margin-top:6.75pt;width:73.5pt;height:.75pt;flip:x y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zj6HQIAAFc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KWLOPo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6C6EDB" w:rsidRPr="008C2B2F" w:rsidRDefault="006C6EDB" w:rsidP="00005335">
      <w:pPr>
        <w:pBdr>
          <w:bar w:val="single" w:sz="24" w:color="auto"/>
        </w:pBdr>
        <w:spacing w:before="12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4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C817A3" w:rsidRPr="008C2B2F" w:rsidRDefault="00C817A3" w:rsidP="008C2B2F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6:</w:t>
      </w:r>
      <w:r w:rsidRPr="008C2B2F">
        <w:rPr>
          <w:rFonts w:cs="Times New Roman"/>
          <w:szCs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:rsidR="006F3B6B" w:rsidRPr="008C2B2F" w:rsidRDefault="006F3B6B" w:rsidP="00005335">
      <w:pPr>
        <w:spacing w:after="120" w:line="240" w:lineRule="auto"/>
        <w:ind w:firstLine="0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CFDF4AB" wp14:editId="75A013D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31" name="Овал 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31" o:spid="_x0000_s1186" style="position:absolute;left:0;text-align:left;margin-left:237.6pt;margin-top:9.6pt;width:27.75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SugNYp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19262980" wp14:editId="6812D9DB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32" name="Надпись 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32" o:spid="_x0000_s1187" type="#_x0000_t202" style="position:absolute;left:0;text-align:left;margin-left:0;margin-top:1pt;width:2in;height:2in;z-index:25176985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BkjPg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D0AGSM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63C95E7" wp14:editId="4D4F959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33" name="Овал 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33" o:spid="_x0000_s1188" style="position:absolute;left:0;text-align:left;margin-left:134.3pt;margin-top:9.05pt;width:27.75pt;height:28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OR8jM2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12B6196" wp14:editId="784B57C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34" name="Надпись 7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34" o:spid="_x0000_s1189" type="#_x0000_t202" style="position:absolute;left:0;text-align:left;margin-left:101.35pt;margin-top:1.8pt;width:52.65pt;height:32.6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D739EDF" wp14:editId="57A2C91F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35" name="Прямая со стрелкой 7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DA39F2" id="Прямая со стрелкой 735" o:spid="_x0000_s1026" type="#_x0000_t32" style="position:absolute;margin-left:165.3pt;margin-top:6pt;width:70.5pt;height:0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BT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9M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BGMB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B0A8AB2" wp14:editId="7E779FBC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736" name="Прямая со стрелкой 7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85F7B45" id="Прямая со стрелкой 736" o:spid="_x0000_s1026" type="#_x0000_t32" style="position:absolute;margin-left:144.15pt;margin-top:5.85pt;width:3.6pt;height:31.2pt;flip:y;z-index:2521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Ag6lQh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E37DDAA" wp14:editId="503FB207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737" name="Прямая со стрелкой 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43CAB60" id="Прямая со стрелкой 737" o:spid="_x0000_s1026" type="#_x0000_t32" style="position:absolute;margin-left:160.95pt;margin-top:3.45pt;width:70.8pt;height:43.2pt;flip:x y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6wC0h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69D8644" wp14:editId="5434C2B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38" name="Надпись 7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38" o:spid="_x0000_s1190" type="#_x0000_t202" style="position:absolute;left:0;text-align:left;margin-left:273.25pt;margin-top:14.85pt;width:2in;height:2in;z-index:251770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NbwPw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N+A1vA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71F6C95" wp14:editId="5B955224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39" name="Прямая со стрелкой 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E62DBFB" id="Прямая со стрелкой 739" o:spid="_x0000_s1026" type="#_x0000_t32" style="position:absolute;margin-left:268.5pt;margin-top:.75pt;width:45pt;height:27.7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tMe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KfnjzG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OyrT&#10;Hh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A7D09E5" wp14:editId="79F14F5C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740" name="Полилиния: фигура 7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C925242" id="Полилиния: фигура 740" o:spid="_x0000_s1026" style="position:absolute;margin-left:98.15pt;margin-top:15.75pt;width:40.45pt;height:45.65pt;z-index:25216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97E6CF7" wp14:editId="422712F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41" name="Надпись 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41" o:spid="_x0000_s1191" type="#_x0000_t202" style="position:absolute;left:0;text-align:left;margin-left:198.9pt;margin-top:15.45pt;width:2in;height:2in;z-index:251771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ABFPg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w0AB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00FD317" wp14:editId="2A22042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42" name="Овал 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2" o:spid="_x0000_s1192" style="position:absolute;left:0;text-align:left;margin-left:307.65pt;margin-top:8.15pt;width:27.75pt;height:29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sjlQ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XhYUG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JwlalM2h2uAkOWhXzFt+&#10;qfB3XjEfbpnDncLtwzsRbvCRGtYlhY6iZAHu5yF5tMdRRy0la9zRkvofS+YEJfqLwSX4lA+HcakT&#10;MxyNC2Tcc838ucYs63PAAcnxIlmeyGgf9I6UDuoHPCezmBVVzHDMjRO1I89DeznwHHExmyUjXGPL&#10;wpW5szyGjn2Ok3rfPDBnu4kOuArXsNvmV1Pd2kZPA7NlAKnSyO+72v0BPAFpb7pzFW/Mcz5Z7Y/q&#10;9C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AEWBsj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60539AE" wp14:editId="4182C44B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743" name="Стрелка: вправо с вырезом 7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09F4EFC" id="Стрелка: вправо с вырезом 743" o:spid="_x0000_s1026" type="#_x0000_t94" style="position:absolute;margin-left:119.65pt;margin-top:4.65pt;width:13.25pt;height:4.55pt;rotation:3194725fd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AIIPvd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0B1434B" wp14:editId="3B6F6A1D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44" name="Овал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4" o:spid="_x0000_s1193" style="position:absolute;left:0;text-align:left;margin-left:129.45pt;margin-top:7.25pt;width:27pt;height:30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ay0lgIAAJw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2pWst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C46BA85" wp14:editId="006E4DF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45" name="Надпись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45" o:spid="_x0000_s1194" type="#_x0000_t202" style="position:absolute;left:0;text-align:left;margin-left:94.75pt;margin-top:1.15pt;width:2in;height:2in;z-index:2517729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kzbPw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tmTN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2B0F749" wp14:editId="7A0B721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46" name="Овал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6" o:spid="_x0000_s1195" style="position:absolute;left:0;text-align:left;margin-left:232.1pt;margin-top:7.7pt;width:27.75pt;height:30pt;z-index:251765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JW6mQ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42538D6" wp14:editId="43021C7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47" name="Прямая со стрелкой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736A6DC" id="Прямая со стрелкой 747" o:spid="_x0000_s1026" type="#_x0000_t32" style="position:absolute;margin-left:258.75pt;margin-top:8.3pt;width:45.75pt;height:12pt;flip:x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RbI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04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HsEWy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430B004F" wp14:editId="1817B2F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48" name="Прямая со стрелкой 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A5F50DF" id="Прямая со стрелкой 748" o:spid="_x0000_s1026" type="#_x0000_t32" style="position:absolute;margin-left:157.95pt;margin-top:6.75pt;width:73.5pt;height:.75pt;flip:x y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aR7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KN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DbaR7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C2B2F" w:rsidRPr="00F2337A" w:rsidRDefault="008C2B2F" w:rsidP="008C2B2F">
      <w:pPr>
        <w:pBdr>
          <w:bar w:val="single" w:sz="24" w:color="auto"/>
        </w:pBdr>
        <w:spacing w:before="120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5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Pr="008C2B2F" w:rsidRDefault="006C6EDB" w:rsidP="008C2B2F">
      <w:pPr>
        <w:pBdr>
          <w:bar w:val="single" w:sz="24" w:color="auto"/>
        </w:pBdr>
        <w:spacing w:before="120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Далее если мы попытаемся зайти в какую-либо вершину, то она уже будет закрашена и нас выкинет.</w:t>
      </w:r>
    </w:p>
    <w:p w:rsidR="008C2B2F" w:rsidRPr="008C2B2F" w:rsidRDefault="008C2B2F" w:rsidP="008C2B2F">
      <w:pPr>
        <w:spacing w:after="120" w:line="240" w:lineRule="auto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t>Ответ:</w:t>
      </w:r>
      <w:r w:rsidRPr="008C2B2F">
        <w:rPr>
          <w:rFonts w:cs="Times New Roman"/>
          <w:szCs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 w:rsidRPr="008C2B2F">
        <w:rPr>
          <w:rFonts w:cs="Times New Roman"/>
          <w:szCs w:val="28"/>
          <w:lang w:val="en-US"/>
        </w:rPr>
        <w:t>BFS</w:t>
      </w:r>
      <w:r w:rsidRPr="008C2B2F">
        <w:rPr>
          <w:rFonts w:cs="Times New Roman"/>
          <w:szCs w:val="28"/>
        </w:rPr>
        <w:t>-дерево:</w:t>
      </w:r>
    </w:p>
    <w:p w:rsidR="006F3B6B" w:rsidRPr="008C2B2F" w:rsidRDefault="006F3B6B" w:rsidP="006F3B6B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8DE71E6" wp14:editId="38C46C6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49" name="Овал 7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9" o:spid="_x0000_s1196" style="position:absolute;left:0;text-align:left;margin-left:237.6pt;margin-top:9.6pt;width:27.75pt;height:30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CO2FV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27FA22D" wp14:editId="557D94B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50" name="Надпись 7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0" o:spid="_x0000_s1197" type="#_x0000_t202" style="position:absolute;left:0;text-align:left;margin-left:0;margin-top:1pt;width:2in;height:2in;z-index:251788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D3gPgIAAFo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MoPeA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DBF917D" wp14:editId="493D5428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51" name="Овал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51" o:spid="_x0000_s1198" style="position:absolute;left:0;text-align:left;margin-left:134.3pt;margin-top:9.05pt;width:27.75pt;height:28.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0D26403" wp14:editId="3253ACFE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52" name="Надпись 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52" o:spid="_x0000_s1199" type="#_x0000_t202" style="position:absolute;left:0;text-align:left;margin-left:101.35pt;margin-top:1.8pt;width:52.65pt;height:32.6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OYtL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1F124117" wp14:editId="1A57E23B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53" name="Прямая со стрелкой 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53" o:spid="_x0000_s1026" type="#_x0000_t32" style="position:absolute;margin-left:165.3pt;margin-top:6pt;width:70.5pt;height:0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JSa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+k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hEJS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88EA0DD" wp14:editId="52BE174D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56" name="Надпись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6" o:spid="_x0000_s1200" type="#_x0000_t202" style="position:absolute;left:0;text-align:left;margin-left:273.25pt;margin-top:14.85pt;width:2in;height:2in;z-index:251789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jRSPwIAAFo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Jd6NFI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27F741BC" wp14:editId="53A18D7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57" name="Прямая со стрелкой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57" o:spid="_x0000_s1026" type="#_x0000_t32" style="position:absolute;margin-left:268.5pt;margin-top:.75pt;width:45pt;height:27.7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I7A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FfI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0YI7A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EDD9CDA" wp14:editId="36D71B7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59" name="Надпись 7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9" o:spid="_x0000_s1201" type="#_x0000_t202" style="position:absolute;left:0;text-align:left;margin-left:198.9pt;margin-top:15.45pt;width:2in;height:2in;z-index:251790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txaPwIAAFo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kDrcWj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5451D2F" wp14:editId="777D916D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60" name="Овал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0" o:spid="_x0000_s1202" style="position:absolute;left:0;text-align:left;margin-left:307.65pt;margin-top:8.15pt;width:27.75pt;height:29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D078B79" wp14:editId="257EAD3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62" name="Овал 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2" o:spid="_x0000_s1203" style="position:absolute;left:0;text-align:left;margin-left:129.45pt;margin-top:7.25pt;width:27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U2HLv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7C83EC0" wp14:editId="281BF377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63" name="Надпись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6F3B6B" w:rsidRDefault="00BC35A3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63" o:spid="_x0000_s1204" type="#_x0000_t202" style="position:absolute;left:0;text-align:left;margin-left:94.75pt;margin-top:1.15pt;width:2in;height:2in;z-index:251791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6w9CY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BC35A3" w:rsidRPr="006F3B6B" w:rsidRDefault="00BC35A3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357DA0C" wp14:editId="6C54D294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64" name="Овал 7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4" o:spid="_x0000_s1205" style="position:absolute;left:0;text-align:left;margin-left:232.1pt;margin-top:7.7pt;width:27.75pt;height:30pt;z-index:251784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553mA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D+C553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BC35A3" w:rsidRDefault="00BC35A3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466EFEE4" wp14:editId="2B353DA2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65" name="Прямая со стрелкой 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5" o:spid="_x0000_s1026" type="#_x0000_t32" style="position:absolute;margin-left:258.75pt;margin-top:8.3pt;width:45.75pt;height:12pt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t7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FHJ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PYt7k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3B42FDA" wp14:editId="229C8EE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66" name="Прямая со стрелкой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66" o:spid="_x0000_s1026" type="#_x0000_t32" style="position:absolute;margin-left:157.95pt;margin-top:6.75pt;width:73.5pt;height:.75pt;flip:x y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8ij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g/k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ERbyKM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8C2B2F" w:rsidRPr="008C2B2F" w:rsidRDefault="008C2B2F" w:rsidP="008C2B2F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8C2B2F" w:rsidRPr="008C2B2F" w:rsidTr="008C2B2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Default="008C2B2F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FD7582">
      <w:pPr>
        <w:spacing w:after="0" w:line="240" w:lineRule="auto"/>
        <w:ind w:left="-1134" w:right="-284" w:firstLine="567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lastRenderedPageBreak/>
        <w:t>Алгоритм топологической сортировки</w:t>
      </w:r>
    </w:p>
    <w:p w:rsidR="00FD7582" w:rsidRPr="008C2B2F" w:rsidRDefault="00FD7582" w:rsidP="00916494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>
        <w:rPr>
          <w:rFonts w:cs="Times New Roman"/>
          <w:szCs w:val="28"/>
          <w:u w:val="single"/>
        </w:rPr>
        <w:t>Исходный граф: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15" name="Овал 8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15" o:spid="_x0000_s1206" style="position:absolute;left:0;text-align:left;margin-left:237.6pt;margin-top:9.6pt;width:27.75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c6FTw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16" name="Надпись 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16" o:spid="_x0000_s1207" type="#_x0000_t202" style="position:absolute;left:0;text-align:left;margin-left:0;margin-top:1pt;width:2in;height:2in;z-index:2518169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Pn0aS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17" name="Овал 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17" o:spid="_x0000_s1208" style="position:absolute;left:0;text-align:left;margin-left:134.3pt;margin-top:9.05pt;width:27.75pt;height:28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inMb0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18" name="Надпись 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8" o:spid="_x0000_s1209" type="#_x0000_t202" style="position:absolute;left:0;text-align:left;margin-left:101.35pt;margin-top:1.8pt;width:52.65pt;height:32.6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bRA9x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19" name="Прямая со стрелкой 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8F42ECC" id="Прямая со стрелкой 819" o:spid="_x0000_s1026" type="#_x0000_t32" style="position:absolute;margin-left:165.3pt;margin-top:6pt;width:70.5pt;height:0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/17eA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86043E6" wp14:editId="0019BE6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820" name="Прямая со стрелкой 8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B61CE14" id="Прямая со стрелкой 820" o:spid="_x0000_s1026" type="#_x0000_t32" style="position:absolute;margin-left:144.15pt;margin-top:5.85pt;width:3.6pt;height:31.2pt;flip:y;z-index:2522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76AB1657" wp14:editId="1C84F10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21" name="Прямая со стрелкой 8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E45EBE" id="Прямая со стрелкой 821" o:spid="_x0000_s1026" type="#_x0000_t32" style="position:absolute;margin-left:160.95pt;margin-top:3.45pt;width:70.8pt;height:43.2pt;flip:x y;z-index:2522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hvXX2C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31F96E6" wp14:editId="5DECCAF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22" name="Надпись 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2" o:spid="_x0000_s1210" type="#_x0000_t202" style="position:absolute;left:0;text-align:left;margin-left:273.25pt;margin-top:14.85pt;width:2in;height:2in;z-index:2518179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CcGxe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0338EFE" wp14:editId="35018CA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23" name="Прямая со стрелкой 8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748BBA4" id="Прямая со стрелкой 823" o:spid="_x0000_s1026" type="#_x0000_t32" style="position:absolute;margin-left:268.5pt;margin-top:.75pt;width:45pt;height:27.7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vnPA&#10;p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77CB49D" wp14:editId="2629A0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824" name="Полилиния: фигура 8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C3B95CC" id="Полилиния: фигура 824" o:spid="_x0000_s1026" style="position:absolute;margin-left:98.15pt;margin-top:15.75pt;width:40.45pt;height:45.65pt;z-index:25222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25" name="Надпись 8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5" o:spid="_x0000_s1211" type="#_x0000_t202" style="position:absolute;left:0;text-align:left;margin-left:198.9pt;margin-top:15.45pt;width:2in;height:2in;z-index:2518190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iIxPQIAAFo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riIjE9AgAAWg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26" name="Овал 8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26" o:spid="_x0000_s1212" style="position:absolute;left:0;text-align:left;margin-left:307.65pt;margin-top:8.15pt;width:27.75pt;height:29.2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wwaKyp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545270F1" wp14:editId="79C3B6E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827" name="Стрелка: вправо с вырезом 8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BFB211A" id="Стрелка: вправо с вырезом 827" o:spid="_x0000_s1026" type="#_x0000_t94" style="position:absolute;margin-left:119.65pt;margin-top:4.65pt;width:13.25pt;height:4.55pt;rotation:3194725fd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28" name="Овал 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28" o:spid="_x0000_s1213" style="position:absolute;left:0;text-align:left;margin-left:129.45pt;margin-top:7.25pt;width:27pt;height:30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lEbRq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29" name="Надпись 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9" o:spid="_x0000_s1214" type="#_x0000_t202" style="position:absolute;left:0;text-align:left;margin-left:94.75pt;margin-top:1.15pt;width:2in;height:2in;z-index:2518200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9TcV7j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30" name="Овал 8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0" o:spid="_x0000_s1215" style="position:absolute;left:0;text-align:left;margin-left:232.1pt;margin-top:7.7pt;width:27.75pt;height:30pt;z-index:251812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6X9lu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31" name="Прямая со стрелкой 8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1B05B8" id="Прямая со стрелкой 831" o:spid="_x0000_s1026" type="#_x0000_t32" style="position:absolute;margin-left:258.75pt;margin-top:8.3pt;width:45.75pt;height:12pt;flip:x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w/kZ4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32" name="Прямая со стрелкой 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F1321FB" id="Прямая со стрелкой 832" o:spid="_x0000_s1026" type="#_x0000_t32" style="position:absolute;margin-left:157.95pt;margin-top:6.75pt;width:73.5pt;height:.75pt;flip:x y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JYjjI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FD7582" w:rsidRDefault="00FD7582" w:rsidP="00FD7582">
      <w:pPr>
        <w:spacing w:after="0" w:line="240" w:lineRule="auto"/>
        <w:ind w:right="-11" w:firstLine="426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Pr="008C2B2F" w:rsidRDefault="00FD7582" w:rsidP="00FD7582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20486D3" wp14:editId="02B500F5">
                <wp:simplePos x="0" y="0"/>
                <wp:positionH relativeFrom="margin">
                  <wp:posOffset>641985</wp:posOffset>
                </wp:positionH>
                <wp:positionV relativeFrom="paragraph">
                  <wp:posOffset>276860</wp:posOffset>
                </wp:positionV>
                <wp:extent cx="1059180" cy="335280"/>
                <wp:effectExtent l="0" t="0" r="0" b="762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FD7582" w:rsidRDefault="00BC35A3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" o:spid="_x0000_s1216" type="#_x0000_t202" style="position:absolute;left:0;text-align:left;margin-left:50.55pt;margin-top:21.8pt;width:83.4pt;height:26.4pt;z-index:251842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" filled="f" stroked="f">
                <v:textbox>
                  <w:txbxContent>
                    <w:p w:rsidR="00BC35A3" w:rsidRPr="00FD7582" w:rsidRDefault="00BC35A3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/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-356235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814" name="Надпись 8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  <w:lang w:val="en-US"/>
                              </w:rPr>
                              <w:t>1/</w:t>
                            </w:r>
                            <w:r>
                              <w:rPr>
                                <w:rFonts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4" o:spid="_x0000_s1217" type="#_x0000_t202" style="position:absolute;left:0;text-align:left;margin-left:-28.05pt;margin-top:16pt;width:37.5pt;height:18.7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" fillcolor="white [3201]" stroked="f" strokeweight=".5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</w:rPr>
                      </w:pPr>
                      <w:r>
                        <w:rPr>
                          <w:rFonts w:cs="Times New Roman"/>
                          <w:lang w:val="en-US"/>
                        </w:rPr>
                        <w:t>1/</w:t>
                      </w:r>
                      <w:r>
                        <w:rPr>
                          <w:rFonts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u w:val="single"/>
        </w:rPr>
        <w:t xml:space="preserve">Шаг 1. </w:t>
      </w:r>
      <w:r>
        <w:rPr>
          <w:rFonts w:cs="Times New Roman"/>
        </w:rPr>
        <w:t>На первом шаге окрашиваем 0-ую вершину в серый цвет.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03DECCB" wp14:editId="52B1FF43">
                <wp:simplePos x="0" y="0"/>
                <wp:positionH relativeFrom="margin">
                  <wp:posOffset>2867025</wp:posOffset>
                </wp:positionH>
                <wp:positionV relativeFrom="paragraph">
                  <wp:posOffset>3810</wp:posOffset>
                </wp:positionV>
                <wp:extent cx="1059180" cy="335280"/>
                <wp:effectExtent l="0" t="0" r="0" b="7620"/>
                <wp:wrapNone/>
                <wp:docPr id="851" name="Надпись 8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FD7582" w:rsidRDefault="00BC35A3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1" o:spid="_x0000_s1218" type="#_x0000_t202" style="position:absolute;left:0;text-align:left;margin-left:225.75pt;margin-top:.3pt;width:83.4pt;height:26.4pt;z-index:251843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" filled="f" stroked="f">
                <v:textbox>
                  <w:txbxContent>
                    <w:p w:rsidR="00BC35A3" w:rsidRPr="00FD7582" w:rsidRDefault="00BC35A3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33" name="Овал 8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3" o:spid="_x0000_s1219" style="position:absolute;left:0;text-align:left;margin-left:237.6pt;margin-top:9.6pt;width:27.75pt;height:30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34" name="Надпись 8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34" o:spid="_x0000_s1220" type="#_x0000_t202" style="position:absolute;left:0;text-align:left;margin-left:0;margin-top:1pt;width:2in;height:2in;z-index:2518353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BYh9R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35" name="Овал 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5" o:spid="_x0000_s1221" style="position:absolute;left:0;text-align:left;margin-left:134.3pt;margin-top:9.05pt;width:27.75pt;height:28.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66v7qgIAAOQ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36" name="Надпись 8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36" o:spid="_x0000_s1222" type="#_x0000_t202" style="position:absolute;left:0;text-align:left;margin-left:101.35pt;margin-top:1.8pt;width:52.65pt;height:32.6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2PsM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37" name="Прямая со стрелкой 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B5C9E7" id="Прямая со стрелкой 837" o:spid="_x0000_s1026" type="#_x0000_t32" style="position:absolute;margin-left:165.3pt;margin-top:6pt;width:70.5pt;height:0;z-index:2522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+KKf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586043E6" wp14:editId="0019BE6D">
                <wp:simplePos x="0" y="0"/>
                <wp:positionH relativeFrom="column">
                  <wp:posOffset>1830705</wp:posOffset>
                </wp:positionH>
                <wp:positionV relativeFrom="paragraph">
                  <wp:posOffset>74295</wp:posOffset>
                </wp:positionV>
                <wp:extent cx="45719" cy="396240"/>
                <wp:effectExtent l="38100" t="38100" r="50165" b="22860"/>
                <wp:wrapNone/>
                <wp:docPr id="838" name="Прямая со стрелкой 8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69DA903" id="Прямая со стрелкой 838" o:spid="_x0000_s1026" type="#_x0000_t32" style="position:absolute;margin-left:144.15pt;margin-top:5.85pt;width:3.6pt;height:31.2pt;flip:y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76AB1657" wp14:editId="1C84F109">
                <wp:simplePos x="0" y="0"/>
                <wp:positionH relativeFrom="column">
                  <wp:posOffset>2044065</wp:posOffset>
                </wp:positionH>
                <wp:positionV relativeFrom="paragraph">
                  <wp:posOffset>43815</wp:posOffset>
                </wp:positionV>
                <wp:extent cx="899160" cy="548640"/>
                <wp:effectExtent l="38100" t="38100" r="15240" b="22860"/>
                <wp:wrapNone/>
                <wp:docPr id="839" name="Прямая со стрелкой 8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99160" cy="5486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45D4C98" id="Прямая со стрелкой 839" o:spid="_x0000_s1026" type="#_x0000_t32" style="position:absolute;margin-left:160.95pt;margin-top:3.45pt;width:70.8pt;height:43.2pt;flip:x y;z-index:25223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31F96E6" wp14:editId="5DECCAF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40" name="Надпись 8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0" o:spid="_x0000_s1223" type="#_x0000_t202" style="position:absolute;left:0;text-align:left;margin-left:273.25pt;margin-top:14.85pt;width:2in;height:2in;z-index:2518364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8gDMx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60338EFE" wp14:editId="35018CA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41" name="Прямая со стрелкой 8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C975D8B" id="Прямая со стрелкой 841" o:spid="_x0000_s1026" type="#_x0000_t32" style="position:absolute;margin-left:268.5pt;margin-top:.75pt;width:45pt;height:27.7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1Llg&#10;8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177CB49D" wp14:editId="2629A063">
                <wp:simplePos x="0" y="0"/>
                <wp:positionH relativeFrom="column">
                  <wp:posOffset>1246505</wp:posOffset>
                </wp:positionH>
                <wp:positionV relativeFrom="paragraph">
                  <wp:posOffset>200025</wp:posOffset>
                </wp:positionV>
                <wp:extent cx="514009" cy="579514"/>
                <wp:effectExtent l="0" t="0" r="19685" b="11430"/>
                <wp:wrapNone/>
                <wp:docPr id="842" name="Полилиния: фигура 8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009" cy="579514"/>
                        </a:xfrm>
                        <a:custGeom>
                          <a:avLst/>
                          <a:gdLst>
                            <a:gd name="connsiteX0" fmla="*/ 514009 w 514009"/>
                            <a:gd name="connsiteY0" fmla="*/ 497039 h 579514"/>
                            <a:gd name="connsiteX1" fmla="*/ 309222 w 514009"/>
                            <a:gd name="connsiteY1" fmla="*/ 578001 h 579514"/>
                            <a:gd name="connsiteX2" fmla="*/ 113959 w 514009"/>
                            <a:gd name="connsiteY2" fmla="*/ 539901 h 579514"/>
                            <a:gd name="connsiteX3" fmla="*/ 9184 w 514009"/>
                            <a:gd name="connsiteY3" fmla="*/ 420839 h 579514"/>
                            <a:gd name="connsiteX4" fmla="*/ 13947 w 514009"/>
                            <a:gd name="connsiteY4" fmla="*/ 258914 h 579514"/>
                            <a:gd name="connsiteX5" fmla="*/ 85384 w 514009"/>
                            <a:gd name="connsiteY5" fmla="*/ 82701 h 579514"/>
                            <a:gd name="connsiteX6" fmla="*/ 223497 w 514009"/>
                            <a:gd name="connsiteY6" fmla="*/ 1739 h 579514"/>
                            <a:gd name="connsiteX7" fmla="*/ 304459 w 514009"/>
                            <a:gd name="connsiteY7" fmla="*/ 35076 h 57951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</a:cxnLst>
                          <a:rect l="l" t="t" r="r" b="b"/>
                          <a:pathLst>
                            <a:path w="514009" h="579514">
                              <a:moveTo>
                                <a:pt x="514009" y="497039"/>
                              </a:moveTo>
                              <a:cubicBezTo>
                                <a:pt x="444953" y="533948"/>
                                <a:pt x="375897" y="570857"/>
                                <a:pt x="309222" y="578001"/>
                              </a:cubicBezTo>
                              <a:cubicBezTo>
                                <a:pt x="242547" y="585145"/>
                                <a:pt x="163965" y="566095"/>
                                <a:pt x="113959" y="539901"/>
                              </a:cubicBezTo>
                              <a:cubicBezTo>
                                <a:pt x="63953" y="513707"/>
                                <a:pt x="25853" y="467670"/>
                                <a:pt x="9184" y="420839"/>
                              </a:cubicBezTo>
                              <a:cubicBezTo>
                                <a:pt x="-7485" y="374008"/>
                                <a:pt x="1247" y="315270"/>
                                <a:pt x="13947" y="258914"/>
                              </a:cubicBezTo>
                              <a:cubicBezTo>
                                <a:pt x="26647" y="202558"/>
                                <a:pt x="50459" y="125563"/>
                                <a:pt x="85384" y="82701"/>
                              </a:cubicBezTo>
                              <a:cubicBezTo>
                                <a:pt x="120309" y="39839"/>
                                <a:pt x="186985" y="9676"/>
                                <a:pt x="223497" y="1739"/>
                              </a:cubicBezTo>
                              <a:cubicBezTo>
                                <a:pt x="260009" y="-6198"/>
                                <a:pt x="282234" y="14439"/>
                                <a:pt x="304459" y="35076"/>
                              </a:cubicBezTo>
                            </a:path>
                          </a:pathLst>
                        </a:cu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65E3BC" id="Полилиния: фигура 842" o:spid="_x0000_s1026" style="position:absolute;margin-left:98.15pt;margin-top:15.75pt;width:40.45pt;height:45.65pt;z-index:25224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14009,579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" path="m514009,497039v-69056,36909,-138112,73818,-204787,80962c242547,585145,163965,566095,113959,539901,63953,513707,25853,467670,9184,420839,-7485,374008,1247,315270,13947,258914,26647,202558,50459,125563,85384,82701,120309,39839,186985,9676,223497,1739v36512,-7937,58737,12700,80962,33337e" filled="f" strokecolor="black [3040]">
                <v:path arrowok="t" o:connecttype="custom" o:connectlocs="514009,497039;309222,578001;113959,539901;9184,420839;13947,258914;85384,82701;223497,1739;304459,35076" o:connectangles="0,0,0,0,0,0,0,0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43" name="Надпись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3" o:spid="_x0000_s1224" type="#_x0000_t202" style="position:absolute;left:0;text-align:left;margin-left:198.9pt;margin-top:15.45pt;width:2in;height:2in;z-index:2518374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L3xKb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44" name="Овал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4" o:spid="_x0000_s1225" style="position:absolute;left:0;text-align:left;margin-left:307.65pt;margin-top:8.15pt;width:27.75pt;height:29.2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303DECCB" wp14:editId="52B1FF43">
                <wp:simplePos x="0" y="0"/>
                <wp:positionH relativeFrom="margin">
                  <wp:posOffset>3712845</wp:posOffset>
                </wp:positionH>
                <wp:positionV relativeFrom="paragraph">
                  <wp:posOffset>70485</wp:posOffset>
                </wp:positionV>
                <wp:extent cx="1059180" cy="335280"/>
                <wp:effectExtent l="0" t="0" r="0" b="7620"/>
                <wp:wrapNone/>
                <wp:docPr id="852" name="Надпись 8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FD7582" w:rsidRDefault="00BC35A3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2" o:spid="_x0000_s1226" type="#_x0000_t202" style="position:absolute;left:0;text-align:left;margin-left:292.35pt;margin-top:5.55pt;width:83.4pt;height:26.4pt;z-index:251844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" filled="f" stroked="f">
                <v:textbox>
                  <w:txbxContent>
                    <w:p w:rsidR="00BC35A3" w:rsidRPr="00FD7582" w:rsidRDefault="00BC35A3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45270F1" wp14:editId="79C3B6E6">
                <wp:simplePos x="0" y="0"/>
                <wp:positionH relativeFrom="column">
                  <wp:posOffset>1519827</wp:posOffset>
                </wp:positionH>
                <wp:positionV relativeFrom="paragraph">
                  <wp:posOffset>58964</wp:posOffset>
                </wp:positionV>
                <wp:extent cx="168275" cy="57785"/>
                <wp:effectExtent l="74295" t="20955" r="58420" b="1270"/>
                <wp:wrapNone/>
                <wp:docPr id="845" name="Стрелка: вправо с вырезом 8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924858">
                          <a:off x="0" y="0"/>
                          <a:ext cx="168275" cy="57785"/>
                        </a:xfrm>
                        <a:prstGeom prst="notchedRightArrow">
                          <a:avLst>
                            <a:gd name="adj1" fmla="val 0"/>
                            <a:gd name="adj2" fmla="val 100600"/>
                          </a:avLst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EB3FF59" id="Стрелка: вправо с вырезом 845" o:spid="_x0000_s1026" type="#_x0000_t94" style="position:absolute;margin-left:119.65pt;margin-top:4.65pt;width:13.25pt;height:4.55pt;rotation:3194725fd;z-index:25224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" adj="14138,10800" fillcolor="black [3200]" strokecolor="black [1600]" strokeweight="2pt"/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46" name="Овал 8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6" o:spid="_x0000_s1227" style="position:absolute;left:0;text-align:left;margin-left:129.45pt;margin-top:7.25pt;width:27pt;height:30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B5eJDgkgIAAGk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47" name="Надпись 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7" o:spid="_x0000_s1228" type="#_x0000_t202" style="position:absolute;left:0;text-align:left;margin-left:94.75pt;margin-top:1.15pt;width:2in;height:2in;z-index:2518384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USntvT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BC35A3" w:rsidRPr="00E866C8" w:rsidRDefault="00BC35A3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48" name="Овал 8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8" o:spid="_x0000_s1229" style="position:absolute;left:0;text-align:left;margin-left:232.1pt;margin-top:7.7pt;width:27.75pt;height:30pt;z-index:251831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BVBVjq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49" name="Прямая со стрелкой 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2992548" id="Прямая со стрелкой 849" o:spid="_x0000_s1026" type="#_x0000_t32" style="position:absolute;margin-left:258.75pt;margin-top:8.3pt;width:45.75pt;height:12pt;flip:x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sWdsQ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303DECCB" wp14:editId="52B1FF43">
                <wp:simplePos x="0" y="0"/>
                <wp:positionH relativeFrom="margin">
                  <wp:posOffset>2676525</wp:posOffset>
                </wp:positionH>
                <wp:positionV relativeFrom="paragraph">
                  <wp:posOffset>125095</wp:posOffset>
                </wp:positionV>
                <wp:extent cx="1059180" cy="335280"/>
                <wp:effectExtent l="0" t="0" r="0" b="7620"/>
                <wp:wrapNone/>
                <wp:docPr id="853" name="Надпись 8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FD7582" w:rsidRDefault="00BC35A3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3" o:spid="_x0000_s1230" type="#_x0000_t202" style="position:absolute;left:0;text-align:left;margin-left:210.75pt;margin-top:9.85pt;width:83.4pt;height:26.4pt;z-index:251845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" filled="f" stroked="f">
                <v:textbox>
                  <w:txbxContent>
                    <w:p w:rsidR="00BC35A3" w:rsidRPr="00FD7582" w:rsidRDefault="00BC35A3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0" name="Прямая со стрелкой 8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D8F4929" id="Прямая со стрелкой 850" o:spid="_x0000_s1026" type="#_x0000_t32" style="position:absolute;margin-left:157.95pt;margin-top:6.75pt;width:73.5pt;height:.75pt;flip:x y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oDMBXR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303DECCB" wp14:editId="52B1FF43">
                <wp:simplePos x="0" y="0"/>
                <wp:positionH relativeFrom="margin">
                  <wp:posOffset>1373505</wp:posOffset>
                </wp:positionH>
                <wp:positionV relativeFrom="paragraph">
                  <wp:posOffset>12065</wp:posOffset>
                </wp:positionV>
                <wp:extent cx="1059180" cy="335280"/>
                <wp:effectExtent l="0" t="0" r="0" b="7620"/>
                <wp:wrapNone/>
                <wp:docPr id="854" name="Надпись 8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FD7582" w:rsidRDefault="00BC35A3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4" o:spid="_x0000_s1231" type="#_x0000_t202" style="position:absolute;left:0;text-align:left;margin-left:108.15pt;margin-top:.95pt;width:83.4pt;height:26.4pt;z-index:251846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" filled="f" stroked="f">
                <v:textbox>
                  <w:txbxContent>
                    <w:p w:rsidR="00BC35A3" w:rsidRPr="00FD7582" w:rsidRDefault="00BC35A3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5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bookmarkStart w:id="2" w:name="_GoBack"/>
      <w:bookmarkEnd w:id="2"/>
    </w:p>
    <w:p w:rsidR="00FD7582" w:rsidRDefault="00916494" w:rsidP="00916494">
      <w:pPr>
        <w:ind w:firstLine="0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814C832" wp14:editId="1050F451">
                <wp:simplePos x="0" y="0"/>
                <wp:positionH relativeFrom="margin">
                  <wp:posOffset>-259080</wp:posOffset>
                </wp:positionH>
                <wp:positionV relativeFrom="paragraph">
                  <wp:posOffset>243205</wp:posOffset>
                </wp:positionV>
                <wp:extent cx="1828800" cy="1828800"/>
                <wp:effectExtent l="0" t="0" r="0" b="4445"/>
                <wp:wrapNone/>
                <wp:docPr id="858" name="Надпись 8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58" o:spid="_x0000_s1232" type="#_x0000_t202" style="position:absolute;margin-left:-20.4pt;margin-top:19.15pt;width:2in;height:2in;z-index:251848704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D7582">
        <w:rPr>
          <w:rFonts w:cs="Times New Roman"/>
        </w:rPr>
        <w:t>Формируем очередь по мере окрашивания вершин в чёрный цвет: 4 3 2 1 0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94" name="Овал 7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 w:rsidRPr="00916494">
                              <w:rPr>
                                <w:rFonts w:cs="Times New Roman"/>
                                <w:noProof/>
                                <w:sz w:val="24"/>
                                <w:lang w:eastAsia="ru-RU"/>
                              </w:rPr>
                              <w:drawing>
                                <wp:inline distT="0" distB="0" distL="0" distR="0">
                                  <wp:extent cx="41275" cy="26829"/>
                                  <wp:effectExtent l="0" t="0" r="0" b="0"/>
                                  <wp:docPr id="857" name="Рисунок 8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1275" cy="2682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4" o:spid="_x0000_s1233" style="position:absolute;left:0;text-align:left;margin-left:13.2pt;margin-top:.9pt;width:27.75pt;height:28.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" fillcolor="white [3212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 w:rsidRPr="00916494">
                        <w:rPr>
                          <w:rFonts w:cs="Times New Roman"/>
                          <w:noProof/>
                          <w:sz w:val="24"/>
                          <w:lang w:eastAsia="ru-RU"/>
                        </w:rPr>
                        <w:drawing>
                          <wp:inline distT="0" distB="0" distL="0" distR="0">
                            <wp:extent cx="41275" cy="26829"/>
                            <wp:effectExtent l="0" t="0" r="0" b="0"/>
                            <wp:docPr id="857" name="Рисунок 85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1275" cy="2682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811530</wp:posOffset>
                </wp:positionV>
                <wp:extent cx="352425" cy="381000"/>
                <wp:effectExtent l="0" t="0" r="28575" b="19050"/>
                <wp:wrapNone/>
                <wp:docPr id="793" name="Овал 7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3" o:spid="_x0000_s1234" style="position:absolute;left:0;text-align:left;margin-left:8.7pt;margin-top:63.9pt;width:27.75pt;height:30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" fillcolor="white [3212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281940</wp:posOffset>
                </wp:positionH>
                <wp:positionV relativeFrom="paragraph">
                  <wp:posOffset>327025</wp:posOffset>
                </wp:positionV>
                <wp:extent cx="45720" cy="514350"/>
                <wp:effectExtent l="38100" t="0" r="49530" b="57150"/>
                <wp:wrapNone/>
                <wp:docPr id="792" name="Прямая со стрелкой 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085" cy="514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DF45494" id="Прямая со стрелкой 792" o:spid="_x0000_s1026" type="#_x0000_t32" style="position:absolute;margin-left:22.2pt;margin-top:25.75pt;width:3.6pt;height:40.5pt;flip:x;z-index:2521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814C832" wp14:editId="1050F451">
                <wp:simplePos x="0" y="0"/>
                <wp:positionH relativeFrom="margin">
                  <wp:posOffset>-332105</wp:posOffset>
                </wp:positionH>
                <wp:positionV relativeFrom="paragraph">
                  <wp:posOffset>121920</wp:posOffset>
                </wp:positionV>
                <wp:extent cx="1828800" cy="1828800"/>
                <wp:effectExtent l="0" t="0" r="0" b="4445"/>
                <wp:wrapNone/>
                <wp:docPr id="856" name="Надпись 8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56" o:spid="_x0000_s1235" type="#_x0000_t202" style="position:absolute;left:0;text-align:left;margin-left:-26.15pt;margin-top:9.6pt;width:2in;height:2in;z-index:25184768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" filled="f" stroked="f">
                <v:textbox style="mso-fit-shape-to-text:t">
                  <w:txbxContent>
                    <w:p w:rsidR="00BC35A3" w:rsidRPr="00E866C8" w:rsidRDefault="00BC35A3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106B31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224789</wp:posOffset>
                </wp:positionH>
                <wp:positionV relativeFrom="paragraph">
                  <wp:posOffset>200659</wp:posOffset>
                </wp:positionV>
                <wp:extent cx="2085975" cy="1128395"/>
                <wp:effectExtent l="0" t="0" r="85725" b="109855"/>
                <wp:wrapNone/>
                <wp:docPr id="31" name="Скругленная соединительная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85975" cy="1128395"/>
                        </a:xfrm>
                        <a:prstGeom prst="curvedConnector3">
                          <a:avLst>
                            <a:gd name="adj1" fmla="val 12100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кругленная соединительная линия 31" o:spid="_x0000_s1026" type="#_x0000_t38" style="position:absolute;margin-left:17.7pt;margin-top:15.8pt;width:164.25pt;height:88.8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" adj="2614" strokecolor="black [3040]">
                <v:stroke endarrow="open"/>
              </v:shape>
            </w:pict>
          </mc:Fallback>
        </mc:AlternateContent>
      </w:r>
      <w:r w:rsidR="009164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3814C832" wp14:editId="1050F451">
                <wp:simplePos x="0" y="0"/>
                <wp:positionH relativeFrom="margin">
                  <wp:posOffset>337185</wp:posOffset>
                </wp:positionH>
                <wp:positionV relativeFrom="paragraph">
                  <wp:posOffset>116205</wp:posOffset>
                </wp:positionV>
                <wp:extent cx="1828800" cy="1828800"/>
                <wp:effectExtent l="0" t="0" r="0" b="4445"/>
                <wp:wrapNone/>
                <wp:docPr id="859" name="Надпись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59" o:spid="_x0000_s1236" type="#_x0000_t202" style="position:absolute;left:0;text-align:left;margin-left:26.55pt;margin-top:9.15pt;width:2in;height:2in;z-index:2518497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16494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481965</wp:posOffset>
                </wp:positionH>
                <wp:positionV relativeFrom="paragraph">
                  <wp:posOffset>93345</wp:posOffset>
                </wp:positionV>
                <wp:extent cx="297180" cy="251460"/>
                <wp:effectExtent l="0" t="0" r="83820" b="53340"/>
                <wp:wrapNone/>
                <wp:docPr id="791" name="Прямая со стрелкой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7180" cy="2514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2758BD2" id="Прямая со стрелкой 791" o:spid="_x0000_s1026" type="#_x0000_t32" style="position:absolute;margin-left:37.95pt;margin-top:7.35pt;width:23.4pt;height:19.8pt;z-index:252204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" strokecolor="black [3213]">
                <v:stroke endarrow="block"/>
              </v:shape>
            </w:pict>
          </mc:Fallback>
        </mc:AlternateContent>
      </w: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page">
                  <wp:posOffset>1848485</wp:posOffset>
                </wp:positionH>
                <wp:positionV relativeFrom="paragraph">
                  <wp:posOffset>6985</wp:posOffset>
                </wp:positionV>
                <wp:extent cx="352425" cy="371475"/>
                <wp:effectExtent l="0" t="0" r="28575" b="28575"/>
                <wp:wrapNone/>
                <wp:docPr id="799" name="Овал 7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9" o:spid="_x0000_s1237" style="position:absolute;left:0;text-align:left;margin-left:145.55pt;margin-top:.55pt;width:27.75pt;height:29.25pt;z-index:251798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" fillcolor="white [3212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863948" w:rsidRDefault="00916494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3814C832" wp14:editId="1050F451">
                <wp:simplePos x="0" y="0"/>
                <wp:positionH relativeFrom="margin">
                  <wp:posOffset>1097915</wp:posOffset>
                </wp:positionH>
                <wp:positionV relativeFrom="paragraph">
                  <wp:posOffset>133985</wp:posOffset>
                </wp:positionV>
                <wp:extent cx="1828800" cy="1828800"/>
                <wp:effectExtent l="0" t="0" r="0" b="4445"/>
                <wp:wrapNone/>
                <wp:docPr id="860" name="Надпись 8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60" o:spid="_x0000_s1238" type="#_x0000_t202" style="position:absolute;left:0;text-align:left;margin-left:86.45pt;margin-top:10.55pt;width:2in;height:2in;z-index:251850752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" filled="f" stroked="f">
                <v:textbox style="mso-fit-shape-to-text:t">
                  <w:txbxContent>
                    <w:p w:rsidR="00BC35A3" w:rsidRPr="00E866C8" w:rsidRDefault="00BC35A3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1530985</wp:posOffset>
                </wp:positionH>
                <wp:positionV relativeFrom="paragraph">
                  <wp:posOffset>223520</wp:posOffset>
                </wp:positionV>
                <wp:extent cx="352425" cy="381000"/>
                <wp:effectExtent l="0" t="0" r="28575" b="19050"/>
                <wp:wrapNone/>
                <wp:docPr id="798" name="Овал 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8" o:spid="_x0000_s1239" style="position:absolute;left:0;text-align:left;margin-left:120.55pt;margin-top:17.6pt;width:27.75pt;height:30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152524</wp:posOffset>
                </wp:positionH>
                <wp:positionV relativeFrom="paragraph">
                  <wp:posOffset>88266</wp:posOffset>
                </wp:positionV>
                <wp:extent cx="376507" cy="266700"/>
                <wp:effectExtent l="0" t="0" r="81280" b="57150"/>
                <wp:wrapNone/>
                <wp:docPr id="796" name="Прямая со стрелкой 7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6507" cy="266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DFC27C" id="Прямая со стрелкой 796" o:spid="_x0000_s1026" type="#_x0000_t32" style="position:absolute;margin-left:90.75pt;margin-top:6.95pt;width:29.65pt;height:21pt;z-index:2522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" strokecolor="black [3213]">
                <v:stroke endarrow="block"/>
              </v:shape>
            </w:pict>
          </mc:Fallback>
        </mc:AlternateContent>
      </w:r>
    </w:p>
    <w:p w:rsidR="00FD7582" w:rsidRDefault="00916494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3814C832" wp14:editId="1050F451">
                <wp:simplePos x="0" y="0"/>
                <wp:positionH relativeFrom="margin">
                  <wp:posOffset>1885950</wp:posOffset>
                </wp:positionH>
                <wp:positionV relativeFrom="paragraph">
                  <wp:posOffset>175260</wp:posOffset>
                </wp:positionV>
                <wp:extent cx="1828800" cy="1828800"/>
                <wp:effectExtent l="0" t="0" r="0" b="4445"/>
                <wp:wrapNone/>
                <wp:docPr id="861" name="Надпись 8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C35A3" w:rsidRPr="00E866C8" w:rsidRDefault="00BC35A3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61" o:spid="_x0000_s1240" type="#_x0000_t202" style="position:absolute;left:0;text-align:left;margin-left:148.5pt;margin-top:13.8pt;width:2in;height:2in;z-index:25185177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ea8Pg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" filled="f" stroked="f">
                <v:textbox style="mso-fit-shape-to-text:t">
                  <w:txbxContent>
                    <w:p w:rsidR="00BC35A3" w:rsidRPr="00E866C8" w:rsidRDefault="00BC35A3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2312670</wp:posOffset>
                </wp:positionH>
                <wp:positionV relativeFrom="paragraph">
                  <wp:posOffset>255270</wp:posOffset>
                </wp:positionV>
                <wp:extent cx="342900" cy="381000"/>
                <wp:effectExtent l="0" t="0" r="19050" b="19050"/>
                <wp:wrapNone/>
                <wp:docPr id="797" name="Овал 7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35A3" w:rsidRDefault="00BC35A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7" o:spid="_x0000_s1241" style="position:absolute;left:0;text-align:left;margin-left:182.1pt;margin-top:20.1pt;width:27pt;height:30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bCt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" fillcolor="white [3201]" strokecolor="black [3213]" strokeweight="2pt">
                <v:textbox>
                  <w:txbxContent>
                    <w:p w:rsidR="00BC35A3" w:rsidRDefault="00BC35A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121921</wp:posOffset>
                </wp:positionV>
                <wp:extent cx="396240" cy="228600"/>
                <wp:effectExtent l="0" t="0" r="80010" b="57150"/>
                <wp:wrapNone/>
                <wp:docPr id="795" name="Прямая со стрелкой 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6240" cy="2286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6E51BF2" id="Прямая со стрелкой 795" o:spid="_x0000_s1026" type="#_x0000_t32" style="position:absolute;margin-left:151.95pt;margin-top:9.6pt;width:31.2pt;height:18pt;z-index:25220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E5414A" w:rsidRPr="008C2B2F" w:rsidRDefault="005A7196" w:rsidP="005A7196">
      <w:pPr>
        <w:jc w:val="both"/>
        <w:rPr>
          <w:szCs w:val="28"/>
        </w:rPr>
      </w:pPr>
      <w:r w:rsidRPr="008C2B2F">
        <w:rPr>
          <w:b/>
          <w:szCs w:val="28"/>
          <w:u w:val="single"/>
        </w:rPr>
        <w:lastRenderedPageBreak/>
        <w:t>Задание 2.</w:t>
      </w:r>
      <w:r w:rsidRPr="008C2B2F">
        <w:rPr>
          <w:szCs w:val="28"/>
        </w:rPr>
        <w:t xml:space="preserve"> Осуществить программную реализацию алгоритмов на </w:t>
      </w:r>
      <w:r w:rsidRPr="008C2B2F">
        <w:rPr>
          <w:szCs w:val="28"/>
          <w:lang w:val="en-US"/>
        </w:rPr>
        <w:t>C</w:t>
      </w:r>
      <w:r w:rsidRPr="008C2B2F">
        <w:rPr>
          <w:szCs w:val="28"/>
        </w:rPr>
        <w:t xml:space="preserve">++. Разработать структуры </w:t>
      </w:r>
      <w:proofErr w:type="spellStart"/>
      <w:r w:rsidRPr="008C2B2F">
        <w:rPr>
          <w:b/>
          <w:szCs w:val="28"/>
          <w:lang w:val="en-US"/>
        </w:rPr>
        <w:t>AMatrix</w:t>
      </w:r>
      <w:proofErr w:type="spellEnd"/>
      <w:r w:rsidRPr="008C2B2F">
        <w:rPr>
          <w:szCs w:val="28"/>
        </w:rPr>
        <w:t xml:space="preserve">   и  </w:t>
      </w:r>
      <w:proofErr w:type="gramStart"/>
      <w:r w:rsidRPr="008C2B2F">
        <w:rPr>
          <w:b/>
          <w:szCs w:val="28"/>
        </w:rPr>
        <w:t>А</w:t>
      </w:r>
      <w:proofErr w:type="gramEnd"/>
      <w:r w:rsidRPr="008C2B2F">
        <w:rPr>
          <w:b/>
          <w:szCs w:val="28"/>
          <w:lang w:val="en-US"/>
        </w:rPr>
        <w:t>List</w:t>
      </w:r>
      <w:r w:rsidRPr="008C2B2F">
        <w:rPr>
          <w:b/>
          <w:szCs w:val="28"/>
        </w:rPr>
        <w:t xml:space="preserve"> </w:t>
      </w:r>
      <w:r w:rsidRPr="008C2B2F">
        <w:rPr>
          <w:szCs w:val="28"/>
        </w:rPr>
        <w:t xml:space="preserve"> для представления ориентированного графа матричным и списковым способом. Разработать функции </w:t>
      </w:r>
      <w:r w:rsidR="009F07B9" w:rsidRPr="008C2B2F">
        <w:rPr>
          <w:szCs w:val="28"/>
        </w:rPr>
        <w:t>преобразования из</w:t>
      </w:r>
      <w:r w:rsidRPr="008C2B2F">
        <w:rPr>
          <w:szCs w:val="28"/>
        </w:rPr>
        <w:t xml:space="preserve"> одного способа представления в другой.    Разработать функцию </w:t>
      </w:r>
      <w:r w:rsidRPr="008C2B2F">
        <w:rPr>
          <w:b/>
          <w:szCs w:val="28"/>
          <w:lang w:val="en-US"/>
        </w:rPr>
        <w:t>BFS</w:t>
      </w:r>
      <w:r w:rsidRPr="008C2B2F">
        <w:rPr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81"/>
        <w:gridCol w:w="680"/>
        <w:gridCol w:w="4984"/>
      </w:tblGrid>
      <w:tr w:rsidR="00E5414A" w:rsidTr="001E69C6">
        <w:tc>
          <w:tcPr>
            <w:tcW w:w="4361" w:type="dxa"/>
            <w:gridSpan w:val="2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proofErr w:type="spellStart"/>
            <w:r w:rsidRPr="00E5414A">
              <w:rPr>
                <w:szCs w:val="28"/>
              </w:rPr>
              <w:t>Graph.h</w:t>
            </w:r>
            <w:proofErr w:type="spellEnd"/>
          </w:p>
        </w:tc>
        <w:tc>
          <w:tcPr>
            <w:tcW w:w="4984" w:type="dxa"/>
          </w:tcPr>
          <w:p w:rsidR="00E5414A" w:rsidRPr="00E5414A" w:rsidRDefault="00E5414A" w:rsidP="005A7196">
            <w:pPr>
              <w:ind w:firstLine="0"/>
              <w:jc w:val="both"/>
              <w:rPr>
                <w:szCs w:val="28"/>
                <w:lang w:val="en-US"/>
              </w:rPr>
            </w:pPr>
            <w:r w:rsidRPr="00E5414A">
              <w:rPr>
                <w:szCs w:val="28"/>
              </w:rPr>
              <w:t>Graph.</w:t>
            </w:r>
            <w:r>
              <w:rPr>
                <w:szCs w:val="28"/>
              </w:rPr>
              <w:t>cpp</w:t>
            </w:r>
          </w:p>
        </w:tc>
      </w:tr>
      <w:tr w:rsidR="0056044F" w:rsidTr="001E69C6">
        <w:trPr>
          <w:trHeight w:val="6793"/>
        </w:trPr>
        <w:tc>
          <w:tcPr>
            <w:tcW w:w="4361" w:type="dxa"/>
            <w:gridSpan w:val="2"/>
          </w:tcPr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матрица смежности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_vert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*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матрица 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нулевую матрицу n*n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трицу n*n и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подобную матрицу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трицу из </w:t>
            </w:r>
            <w:proofErr w:type="gram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ового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ис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,j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] = r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,j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] </w:t>
            </w:r>
          </w:p>
          <w:p w:rsidR="0056044F" w:rsidRDefault="0056044F" w:rsidP="00E5414A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писки смежности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_verte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56044F" w:rsidRP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 *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</w:t>
            </w:r>
            <w:r w:rsidRPr="0056044F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массив</w:t>
            </w:r>
            <w:r w:rsidRPr="0056044F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ов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re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ссив пустых списков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ссив пустых списков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списковое представл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  <w:t xml:space="preserve">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A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proofErr w:type="spellStart"/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списковое представление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зд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добную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структуру </w:t>
            </w:r>
          </w:p>
          <w:p w:rsidR="0056044F" w:rsidRP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</w:t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</w:t>
            </w:r>
            <w:r w:rsidRPr="0056044F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обавить</w:t>
            </w:r>
            <w:r w:rsidRPr="0056044F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56044F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proofErr w:type="spellStart"/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56044F">
              <w:rPr>
                <w:rFonts w:ascii="Consolas" w:hAnsi="Consolas" w:cs="Consolas"/>
                <w:color w:val="008000"/>
                <w:sz w:val="19"/>
                <w:szCs w:val="19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proofErr w:type="spellEnd"/>
            <w:r w:rsidRPr="0056044F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ок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56044F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size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размер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j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-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proofErr w:type="spellEnd"/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56044F" w:rsidRDefault="0056044F" w:rsidP="005A7196">
            <w:pPr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4984" w:type="dxa"/>
          </w:tcPr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0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et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= 0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ize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j++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et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, 1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s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AB2FC8" w:rsidRDefault="0056044F" w:rsidP="00E5414A">
            <w:pPr>
              <w:ind w:right="2577" w:firstLine="0"/>
              <w:jc w:val="both"/>
              <w:rPr>
                <w:szCs w:val="28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AB2FC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create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 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 !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ize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j++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j] !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j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dd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ush_back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size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size(); 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iterat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=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begin(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k++)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++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*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56044F" w:rsidRDefault="0056044F" w:rsidP="005A7196">
            <w:pPr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</w:tc>
      </w:tr>
      <w:tr w:rsidR="0056044F" w:rsidTr="00BC35A3">
        <w:trPr>
          <w:trHeight w:val="10772"/>
        </w:trPr>
        <w:tc>
          <w:tcPr>
            <w:tcW w:w="3681" w:type="dxa"/>
          </w:tcPr>
          <w:p w:rsidR="0056044F" w:rsidRPr="0056044F" w:rsidRDefault="0056044F" w:rsidP="005A7196">
            <w:pPr>
              <w:ind w:firstLine="0"/>
              <w:jc w:val="both"/>
              <w:rPr>
                <w:szCs w:val="28"/>
                <w:lang w:val="en-US"/>
              </w:rPr>
            </w:pPr>
            <w:proofErr w:type="spellStart"/>
            <w:r w:rsidRPr="0056044F">
              <w:rPr>
                <w:szCs w:val="28"/>
                <w:lang w:val="en-US"/>
              </w:rPr>
              <w:lastRenderedPageBreak/>
              <w:t>BFS.h</w:t>
            </w:r>
            <w:proofErr w:type="spellEnd"/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bread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ширину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(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вяз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) 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x7fffffff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расстояние до вершины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queu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q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очередь 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BFS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ge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;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олучить следующую вершину  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56044F" w:rsidRDefault="0056044F" w:rsidP="005A7196">
            <w:pPr>
              <w:jc w:val="both"/>
              <w:rPr>
                <w:szCs w:val="28"/>
              </w:rPr>
            </w:pPr>
          </w:p>
        </w:tc>
        <w:tc>
          <w:tcPr>
            <w:tcW w:w="5664" w:type="dxa"/>
            <w:gridSpan w:val="2"/>
          </w:tcPr>
          <w:p w:rsidR="0056044F" w:rsidRPr="00AB2FC8" w:rsidRDefault="0056044F" w:rsidP="00E5414A">
            <w:pPr>
              <w:tabs>
                <w:tab w:val="left" w:pos="3024"/>
              </w:tabs>
              <w:ind w:firstLine="0"/>
              <w:jc w:val="both"/>
              <w:rPr>
                <w:szCs w:val="28"/>
                <w:lang w:val="en-US"/>
              </w:rPr>
            </w:pPr>
            <w:r w:rsidRPr="00AB2FC8">
              <w:rPr>
                <w:szCs w:val="28"/>
                <w:lang w:val="en-US"/>
              </w:rPr>
              <w:t>BFS.cpp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BFS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BFS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*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v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empty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fro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j++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get(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] =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+ 1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v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op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6044F" w:rsidRPr="00E5414A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c</w:t>
            </w:r>
            <w:proofErr w:type="spellEnd"/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56044F" w:rsidRDefault="0056044F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56044F" w:rsidRDefault="0056044F" w:rsidP="005A7196">
            <w:pPr>
              <w:jc w:val="both"/>
              <w:rPr>
                <w:szCs w:val="28"/>
              </w:rPr>
            </w:pPr>
          </w:p>
        </w:tc>
      </w:tr>
    </w:tbl>
    <w:p w:rsidR="005654AE" w:rsidRDefault="00414EFC" w:rsidP="003F4C7D">
      <w:pPr>
        <w:ind w:firstLine="851"/>
        <w:rPr>
          <w:noProof/>
          <w:lang w:eastAsia="ru-RU"/>
        </w:rPr>
      </w:pPr>
      <w:r>
        <w:t>Ниже</w:t>
      </w:r>
      <w:r w:rsidR="001B675C">
        <w:t xml:space="preserve"> на рисунке 1</w:t>
      </w:r>
      <w:r>
        <w:t xml:space="preserve"> демонстрируется результат работы поиска в ширину.</w:t>
      </w:r>
      <w:r w:rsidR="005654AE" w:rsidRPr="005654AE">
        <w:rPr>
          <w:noProof/>
          <w:lang w:eastAsia="ru-RU"/>
        </w:rPr>
        <w:t xml:space="preserve"> </w:t>
      </w:r>
    </w:p>
    <w:p w:rsidR="00980CFC" w:rsidRDefault="00980CFC" w:rsidP="003F4C7D">
      <w:pPr>
        <w:spacing w:after="0"/>
        <w:jc w:val="both"/>
        <w:rPr>
          <w:szCs w:val="28"/>
        </w:rPr>
      </w:pPr>
      <w:r w:rsidRPr="007D0BF3">
        <w:rPr>
          <w:b/>
          <w:szCs w:val="28"/>
          <w:u w:val="single"/>
        </w:rPr>
        <w:t xml:space="preserve">Задание 3. </w:t>
      </w:r>
      <w:r w:rsidRPr="007D0BF3">
        <w:rPr>
          <w:szCs w:val="28"/>
        </w:rPr>
        <w:t xml:space="preserve">  Разработать функцию </w:t>
      </w:r>
      <w:r w:rsidR="00845943" w:rsidRPr="007D0BF3">
        <w:rPr>
          <w:b/>
          <w:szCs w:val="28"/>
          <w:lang w:val="en-US"/>
        </w:rPr>
        <w:t>DFS</w:t>
      </w:r>
      <w:r w:rsidR="00845943" w:rsidRPr="007D0BF3">
        <w:rPr>
          <w:b/>
          <w:szCs w:val="28"/>
        </w:rPr>
        <w:t xml:space="preserve"> </w:t>
      </w:r>
      <w:r w:rsidR="00845943" w:rsidRPr="007D0BF3">
        <w:rPr>
          <w:szCs w:val="28"/>
        </w:rPr>
        <w:t>обхода</w:t>
      </w:r>
      <w:r w:rsidRPr="007D0BF3">
        <w:rPr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Cs w:val="28"/>
        </w:rPr>
        <w:t xml:space="preserve">. Копии экрана вставить в отчет.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3F4C7D" w:rsidTr="003F4C7D">
        <w:tc>
          <w:tcPr>
            <w:tcW w:w="3114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proofErr w:type="spellStart"/>
            <w:r w:rsidRPr="003F4C7D">
              <w:rPr>
                <w:szCs w:val="28"/>
              </w:rPr>
              <w:t>DFS.h</w:t>
            </w:r>
            <w:proofErr w:type="spellEnd"/>
          </w:p>
        </w:tc>
        <w:tc>
          <w:tcPr>
            <w:tcW w:w="6231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r w:rsidRPr="003F4C7D">
              <w:rPr>
                <w:szCs w:val="28"/>
              </w:rPr>
              <w:t>DFS.cpp</w:t>
            </w:r>
          </w:p>
        </w:tc>
      </w:tr>
      <w:tr w:rsidR="003F4C7D" w:rsidTr="003F4C7D">
        <w:tc>
          <w:tcPr>
            <w:tcW w:w="3114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dep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луб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lastRenderedPageBreak/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обнаружения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завершения обработки 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кущее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ремя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DFS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DFS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vecto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lt;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topological_s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результат топологической сортировки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is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et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лучить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ерш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Default="003F4C7D" w:rsidP="003F4C7D">
            <w:pPr>
              <w:ind w:firstLine="0"/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6231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lastRenderedPageBreak/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_back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DFS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DFS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i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*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proofErr w:type="spellStart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proofErr w:type="spellEnd"/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vis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j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get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_back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proofErr w:type="spellStart"/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, min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min2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= </w:t>
            </w:r>
            <w:proofErr w:type="spellStart"/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j++)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proofErr w:type="spellStart"/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я</w:t>
            </w:r>
            <w:proofErr w:type="spellEnd"/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атистика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proofErr w:type="spellStart"/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k] &lt; min1 &amp;&amp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&gt; min2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min1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k];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k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min2 = min1;  min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tx</w:t>
            </w:r>
            <w:proofErr w:type="spellEnd"/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1B675C" w:rsidRDefault="003F4C7D" w:rsidP="001B675C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:rsidR="006358DC" w:rsidRPr="006358DC" w:rsidRDefault="002B063C" w:rsidP="006358DC">
      <w:pPr>
        <w:ind w:firstLine="0"/>
        <w:rPr>
          <w:b/>
        </w:rPr>
      </w:pPr>
      <w:r>
        <w:rPr>
          <w:noProof/>
          <w:lang w:eastAsia="ru-RU"/>
        </w:rPr>
        <w:lastRenderedPageBreak/>
        <w:tab/>
        <w:t xml:space="preserve">На рисунке </w:t>
      </w:r>
      <w:r w:rsidR="001B675C">
        <w:rPr>
          <w:noProof/>
          <w:lang w:eastAsia="ru-RU"/>
        </w:rPr>
        <w:t>1</w:t>
      </w:r>
      <w:r>
        <w:rPr>
          <w:noProof/>
          <w:lang w:eastAsia="ru-RU"/>
        </w:rPr>
        <w:t xml:space="preserve"> </w:t>
      </w:r>
      <w:r w:rsidR="005654AE">
        <w:rPr>
          <w:noProof/>
          <w:lang w:eastAsia="ru-RU"/>
        </w:rPr>
        <w:t>продемонстр</w:t>
      </w:r>
      <w:r w:rsidR="0056044F">
        <w:rPr>
          <w:noProof/>
          <w:lang w:eastAsia="ru-RU"/>
        </w:rPr>
        <w:t>ирован</w:t>
      </w:r>
      <w:r w:rsidR="005654AE">
        <w:rPr>
          <w:noProof/>
          <w:lang w:eastAsia="ru-RU"/>
        </w:rPr>
        <w:t xml:space="preserve"> результат работы поис</w:t>
      </w:r>
      <w:r>
        <w:rPr>
          <w:noProof/>
          <w:lang w:eastAsia="ru-RU"/>
        </w:rPr>
        <w:t>ка в глубину.</w:t>
      </w:r>
      <w:r w:rsidR="006358DC" w:rsidRPr="006358DC">
        <w:rPr>
          <w:b/>
        </w:rPr>
        <w:t xml:space="preserve"> </w:t>
      </w:r>
    </w:p>
    <w:p w:rsidR="00A1237E" w:rsidRDefault="00A1237E" w:rsidP="00A1237E">
      <w:pPr>
        <w:jc w:val="both"/>
        <w:rPr>
          <w:szCs w:val="28"/>
        </w:rPr>
      </w:pPr>
      <w:r>
        <w:rPr>
          <w:b/>
          <w:szCs w:val="28"/>
          <w:u w:val="single"/>
        </w:rPr>
        <w:t>Задание 4.</w:t>
      </w:r>
      <w:r w:rsidRPr="007D0BF3">
        <w:rPr>
          <w:szCs w:val="28"/>
        </w:rPr>
        <w:t xml:space="preserve">  Доработайте функцию </w:t>
      </w:r>
      <w:r w:rsidRPr="007D0BF3">
        <w:rPr>
          <w:b/>
          <w:szCs w:val="28"/>
          <w:lang w:val="en-US"/>
        </w:rPr>
        <w:t>DFS</w:t>
      </w:r>
      <w:r w:rsidRPr="007D0BF3">
        <w:rPr>
          <w:szCs w:val="28"/>
        </w:rPr>
        <w:t>,</w:t>
      </w:r>
      <w:r w:rsidRPr="007D0BF3">
        <w:rPr>
          <w:b/>
          <w:szCs w:val="28"/>
        </w:rPr>
        <w:t xml:space="preserve"> для</w:t>
      </w:r>
      <w:r w:rsidRPr="007D0BF3">
        <w:rPr>
          <w:szCs w:val="28"/>
        </w:rPr>
        <w:t xml:space="preserve"> выполнения топологической сортировки графа. Продемонстрировать работу функции. </w:t>
      </w:r>
      <w:r>
        <w:rPr>
          <w:szCs w:val="28"/>
        </w:rPr>
        <w:t>Копии экрана вставить в отчет.</w:t>
      </w:r>
    </w:p>
    <w:p w:rsidR="006358DC" w:rsidRDefault="00C67294" w:rsidP="002E1E08">
      <w:r>
        <w:t>Топологические сортиров</w:t>
      </w:r>
      <w:r w:rsidR="00A1237E">
        <w:t>к</w:t>
      </w:r>
      <w:r>
        <w:t>и</w:t>
      </w:r>
      <w:r w:rsidR="00A1237E">
        <w:t xml:space="preserve"> для матрицы и списка смежностей реализованы </w:t>
      </w:r>
      <w:r>
        <w:t>как методы классов и их код был представлен выше.</w:t>
      </w:r>
      <w:r w:rsidR="00D17287">
        <w:t xml:space="preserve"> Ниже на рисунке </w:t>
      </w:r>
      <w:r w:rsidR="001B675C">
        <w:t>1</w:t>
      </w:r>
      <w:r w:rsidR="00D17287">
        <w:t xml:space="preserve"> представлен</w:t>
      </w:r>
      <w:r w:rsidR="001B675C">
        <w:t xml:space="preserve"> </w:t>
      </w:r>
      <w:r w:rsidR="002E1E08">
        <w:t>результат</w:t>
      </w:r>
      <w:r w:rsidR="001B675C">
        <w:t xml:space="preserve"> работы</w:t>
      </w:r>
      <w:r w:rsidR="002E1E08">
        <w:t>:</w:t>
      </w:r>
    </w:p>
    <w:p w:rsidR="002E1E08" w:rsidRDefault="00F723BA" w:rsidP="001B675C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3600" cy="4762500"/>
            <wp:effectExtent l="0" t="0" r="0" b="0"/>
            <wp:docPr id="862" name="Рисунок 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3BA" w:rsidRPr="00D17287" w:rsidRDefault="00D17287" w:rsidP="0056044F">
      <w:pPr>
        <w:pBdr>
          <w:bar w:val="single" w:sz="24" w:color="auto"/>
        </w:pBdr>
        <w:jc w:val="center"/>
        <w:rPr>
          <w:rFonts w:cs="Times New Roman"/>
          <w:sz w:val="24"/>
          <w:szCs w:val="28"/>
        </w:rPr>
      </w:pPr>
      <w:r w:rsidRPr="00D17287">
        <w:rPr>
          <w:rFonts w:cs="Times New Roman"/>
          <w:sz w:val="24"/>
          <w:szCs w:val="28"/>
        </w:rPr>
        <w:t xml:space="preserve">Рисунок </w:t>
      </w:r>
      <w:r w:rsidR="001B675C">
        <w:rPr>
          <w:rFonts w:cs="Times New Roman"/>
          <w:sz w:val="24"/>
          <w:szCs w:val="28"/>
        </w:rPr>
        <w:t>1</w:t>
      </w:r>
      <w:r w:rsidRPr="00D17287">
        <w:rPr>
          <w:rFonts w:cs="Times New Roman"/>
          <w:sz w:val="24"/>
          <w:szCs w:val="28"/>
        </w:rPr>
        <w:t>.</w:t>
      </w:r>
      <w:r w:rsidR="00C044F0">
        <w:rPr>
          <w:rFonts w:cs="Times New Roman"/>
          <w:sz w:val="24"/>
          <w:szCs w:val="28"/>
        </w:rPr>
        <w:t xml:space="preserve"> </w:t>
      </w:r>
      <w:r w:rsidR="001B675C">
        <w:rPr>
          <w:rFonts w:cs="Times New Roman"/>
          <w:sz w:val="24"/>
          <w:szCs w:val="28"/>
        </w:rPr>
        <w:t>Результат работы</w:t>
      </w:r>
    </w:p>
    <w:sectPr w:rsidR="00F723BA" w:rsidRPr="00D172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58EE" w:rsidRDefault="004958EE" w:rsidP="004E3AB3">
      <w:pPr>
        <w:spacing w:after="0" w:line="240" w:lineRule="auto"/>
      </w:pPr>
      <w:r>
        <w:separator/>
      </w:r>
    </w:p>
  </w:endnote>
  <w:endnote w:type="continuationSeparator" w:id="0">
    <w:p w:rsidR="004958EE" w:rsidRDefault="004958EE" w:rsidP="004E3A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58EE" w:rsidRDefault="004958EE" w:rsidP="004E3AB3">
      <w:pPr>
        <w:spacing w:after="0" w:line="240" w:lineRule="auto"/>
      </w:pPr>
      <w:r>
        <w:separator/>
      </w:r>
    </w:p>
  </w:footnote>
  <w:footnote w:type="continuationSeparator" w:id="0">
    <w:p w:rsidR="004958EE" w:rsidRDefault="004958EE" w:rsidP="004E3A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8DD472F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CB707DD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3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4F36AC"/>
    <w:multiLevelType w:val="hybridMultilevel"/>
    <w:tmpl w:val="FF643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A817BF"/>
    <w:multiLevelType w:val="hybridMultilevel"/>
    <w:tmpl w:val="C41C0860"/>
    <w:lvl w:ilvl="0" w:tplc="91FCEA62">
      <w:start w:val="1"/>
      <w:numFmt w:val="decimal"/>
      <w:lvlText w:val="%1.)"/>
      <w:lvlJc w:val="left"/>
      <w:pPr>
        <w:ind w:left="643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>
    <w:nsid w:val="766A0F3B"/>
    <w:multiLevelType w:val="hybridMultilevel"/>
    <w:tmpl w:val="174AC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651F"/>
    <w:rsid w:val="00003AEB"/>
    <w:rsid w:val="00005335"/>
    <w:rsid w:val="00012B58"/>
    <w:rsid w:val="000225A6"/>
    <w:rsid w:val="000259DF"/>
    <w:rsid w:val="00045768"/>
    <w:rsid w:val="00057AC4"/>
    <w:rsid w:val="00062A6F"/>
    <w:rsid w:val="00070D93"/>
    <w:rsid w:val="00071D07"/>
    <w:rsid w:val="00080D3A"/>
    <w:rsid w:val="000B0724"/>
    <w:rsid w:val="000B274C"/>
    <w:rsid w:val="000C11EC"/>
    <w:rsid w:val="000C7907"/>
    <w:rsid w:val="000D2FAB"/>
    <w:rsid w:val="000E34D0"/>
    <w:rsid w:val="000F3CBC"/>
    <w:rsid w:val="000F6F43"/>
    <w:rsid w:val="00101EBF"/>
    <w:rsid w:val="00106B31"/>
    <w:rsid w:val="00125817"/>
    <w:rsid w:val="00132807"/>
    <w:rsid w:val="0013571B"/>
    <w:rsid w:val="00137145"/>
    <w:rsid w:val="0016322D"/>
    <w:rsid w:val="00165D40"/>
    <w:rsid w:val="001739E2"/>
    <w:rsid w:val="001A0019"/>
    <w:rsid w:val="001B675C"/>
    <w:rsid w:val="001D3CAC"/>
    <w:rsid w:val="001E69C6"/>
    <w:rsid w:val="00200788"/>
    <w:rsid w:val="0020338F"/>
    <w:rsid w:val="002078E9"/>
    <w:rsid w:val="00234D88"/>
    <w:rsid w:val="002408D2"/>
    <w:rsid w:val="00241E62"/>
    <w:rsid w:val="00257285"/>
    <w:rsid w:val="0027404A"/>
    <w:rsid w:val="002960D4"/>
    <w:rsid w:val="002A53E0"/>
    <w:rsid w:val="002B063C"/>
    <w:rsid w:val="002B6C9C"/>
    <w:rsid w:val="002D3AB1"/>
    <w:rsid w:val="002E1C72"/>
    <w:rsid w:val="002E1E08"/>
    <w:rsid w:val="0030110A"/>
    <w:rsid w:val="003112FC"/>
    <w:rsid w:val="003520B7"/>
    <w:rsid w:val="00352285"/>
    <w:rsid w:val="003629F0"/>
    <w:rsid w:val="00384D66"/>
    <w:rsid w:val="0039385B"/>
    <w:rsid w:val="003A6C64"/>
    <w:rsid w:val="003C0C73"/>
    <w:rsid w:val="003E5D7B"/>
    <w:rsid w:val="003F4C7D"/>
    <w:rsid w:val="00407429"/>
    <w:rsid w:val="004143A9"/>
    <w:rsid w:val="00414EFC"/>
    <w:rsid w:val="0042384C"/>
    <w:rsid w:val="0044661F"/>
    <w:rsid w:val="004469E4"/>
    <w:rsid w:val="0046366C"/>
    <w:rsid w:val="00470D04"/>
    <w:rsid w:val="00473259"/>
    <w:rsid w:val="0047432B"/>
    <w:rsid w:val="004958EE"/>
    <w:rsid w:val="00497416"/>
    <w:rsid w:val="004A594B"/>
    <w:rsid w:val="004D0D18"/>
    <w:rsid w:val="004D38FE"/>
    <w:rsid w:val="004E3AB3"/>
    <w:rsid w:val="004F367E"/>
    <w:rsid w:val="00510060"/>
    <w:rsid w:val="00513295"/>
    <w:rsid w:val="0051536A"/>
    <w:rsid w:val="0056044F"/>
    <w:rsid w:val="005654AE"/>
    <w:rsid w:val="0057036A"/>
    <w:rsid w:val="00575FBA"/>
    <w:rsid w:val="00581890"/>
    <w:rsid w:val="00581C13"/>
    <w:rsid w:val="0058308F"/>
    <w:rsid w:val="00585625"/>
    <w:rsid w:val="00590BFE"/>
    <w:rsid w:val="00595EA3"/>
    <w:rsid w:val="005A068D"/>
    <w:rsid w:val="005A0AFB"/>
    <w:rsid w:val="005A3D99"/>
    <w:rsid w:val="005A4A0C"/>
    <w:rsid w:val="005A7196"/>
    <w:rsid w:val="005C2940"/>
    <w:rsid w:val="005C2F99"/>
    <w:rsid w:val="005C352E"/>
    <w:rsid w:val="005D47E7"/>
    <w:rsid w:val="005D53F7"/>
    <w:rsid w:val="005E48EA"/>
    <w:rsid w:val="005E4EBB"/>
    <w:rsid w:val="005F30EC"/>
    <w:rsid w:val="005F372F"/>
    <w:rsid w:val="00606BB4"/>
    <w:rsid w:val="0062044B"/>
    <w:rsid w:val="0062756A"/>
    <w:rsid w:val="00627DC8"/>
    <w:rsid w:val="006312C9"/>
    <w:rsid w:val="00632E62"/>
    <w:rsid w:val="006358DC"/>
    <w:rsid w:val="00635BB8"/>
    <w:rsid w:val="00644609"/>
    <w:rsid w:val="0066203D"/>
    <w:rsid w:val="00666F38"/>
    <w:rsid w:val="00681300"/>
    <w:rsid w:val="00693217"/>
    <w:rsid w:val="006B233C"/>
    <w:rsid w:val="006B7C85"/>
    <w:rsid w:val="006C6EDB"/>
    <w:rsid w:val="006D22CF"/>
    <w:rsid w:val="006F2BAC"/>
    <w:rsid w:val="006F3B6B"/>
    <w:rsid w:val="006F3E69"/>
    <w:rsid w:val="00702120"/>
    <w:rsid w:val="00712026"/>
    <w:rsid w:val="00717EB5"/>
    <w:rsid w:val="00737858"/>
    <w:rsid w:val="0074360E"/>
    <w:rsid w:val="00750DA6"/>
    <w:rsid w:val="007514EE"/>
    <w:rsid w:val="00753763"/>
    <w:rsid w:val="00761588"/>
    <w:rsid w:val="007645E4"/>
    <w:rsid w:val="00777208"/>
    <w:rsid w:val="007A227F"/>
    <w:rsid w:val="007B0310"/>
    <w:rsid w:val="007C413B"/>
    <w:rsid w:val="007D7E2C"/>
    <w:rsid w:val="007E4296"/>
    <w:rsid w:val="007F24F1"/>
    <w:rsid w:val="00805384"/>
    <w:rsid w:val="00811684"/>
    <w:rsid w:val="008136C8"/>
    <w:rsid w:val="00815D00"/>
    <w:rsid w:val="00823677"/>
    <w:rsid w:val="008326B1"/>
    <w:rsid w:val="00845943"/>
    <w:rsid w:val="0085172F"/>
    <w:rsid w:val="00863948"/>
    <w:rsid w:val="00872B4C"/>
    <w:rsid w:val="00877BE5"/>
    <w:rsid w:val="008823A7"/>
    <w:rsid w:val="00890869"/>
    <w:rsid w:val="008B6AF8"/>
    <w:rsid w:val="008C2B2F"/>
    <w:rsid w:val="008D6D59"/>
    <w:rsid w:val="008E119C"/>
    <w:rsid w:val="008E2A80"/>
    <w:rsid w:val="008E48F3"/>
    <w:rsid w:val="008F17D4"/>
    <w:rsid w:val="00902117"/>
    <w:rsid w:val="00916494"/>
    <w:rsid w:val="00916BB1"/>
    <w:rsid w:val="0092731B"/>
    <w:rsid w:val="0094453D"/>
    <w:rsid w:val="009505ED"/>
    <w:rsid w:val="00967B3B"/>
    <w:rsid w:val="009734CB"/>
    <w:rsid w:val="009771AC"/>
    <w:rsid w:val="00980CFC"/>
    <w:rsid w:val="00981B87"/>
    <w:rsid w:val="00981DD6"/>
    <w:rsid w:val="009908C9"/>
    <w:rsid w:val="009A4FE3"/>
    <w:rsid w:val="009C01E4"/>
    <w:rsid w:val="009D7C14"/>
    <w:rsid w:val="009E6A72"/>
    <w:rsid w:val="009F07B9"/>
    <w:rsid w:val="00A02A98"/>
    <w:rsid w:val="00A0487D"/>
    <w:rsid w:val="00A1237E"/>
    <w:rsid w:val="00A2037B"/>
    <w:rsid w:val="00A205E1"/>
    <w:rsid w:val="00A20658"/>
    <w:rsid w:val="00A2076F"/>
    <w:rsid w:val="00A23752"/>
    <w:rsid w:val="00A3443D"/>
    <w:rsid w:val="00A37A9A"/>
    <w:rsid w:val="00A43101"/>
    <w:rsid w:val="00A4368C"/>
    <w:rsid w:val="00A56948"/>
    <w:rsid w:val="00A619C3"/>
    <w:rsid w:val="00A63DB0"/>
    <w:rsid w:val="00A75C2F"/>
    <w:rsid w:val="00A878D9"/>
    <w:rsid w:val="00AB044C"/>
    <w:rsid w:val="00AB2FC8"/>
    <w:rsid w:val="00AB4EE8"/>
    <w:rsid w:val="00AC1FF0"/>
    <w:rsid w:val="00AC5307"/>
    <w:rsid w:val="00AD4D40"/>
    <w:rsid w:val="00B17811"/>
    <w:rsid w:val="00B2328A"/>
    <w:rsid w:val="00B23291"/>
    <w:rsid w:val="00B2397F"/>
    <w:rsid w:val="00B2556F"/>
    <w:rsid w:val="00B5551F"/>
    <w:rsid w:val="00B61AEF"/>
    <w:rsid w:val="00BA6487"/>
    <w:rsid w:val="00BB7F55"/>
    <w:rsid w:val="00BC35A3"/>
    <w:rsid w:val="00BC5605"/>
    <w:rsid w:val="00BF4A66"/>
    <w:rsid w:val="00BF6E4D"/>
    <w:rsid w:val="00C024A2"/>
    <w:rsid w:val="00C044F0"/>
    <w:rsid w:val="00C07410"/>
    <w:rsid w:val="00C173FA"/>
    <w:rsid w:val="00C202D9"/>
    <w:rsid w:val="00C42B80"/>
    <w:rsid w:val="00C4745F"/>
    <w:rsid w:val="00C479E6"/>
    <w:rsid w:val="00C67294"/>
    <w:rsid w:val="00C702C1"/>
    <w:rsid w:val="00C817A3"/>
    <w:rsid w:val="00C84667"/>
    <w:rsid w:val="00C965A8"/>
    <w:rsid w:val="00CC1876"/>
    <w:rsid w:val="00CC4F28"/>
    <w:rsid w:val="00CD2711"/>
    <w:rsid w:val="00CD5E15"/>
    <w:rsid w:val="00CE265B"/>
    <w:rsid w:val="00CE3217"/>
    <w:rsid w:val="00CE367F"/>
    <w:rsid w:val="00CF4340"/>
    <w:rsid w:val="00D16963"/>
    <w:rsid w:val="00D17287"/>
    <w:rsid w:val="00D21976"/>
    <w:rsid w:val="00D3539E"/>
    <w:rsid w:val="00D408A9"/>
    <w:rsid w:val="00D56E1A"/>
    <w:rsid w:val="00D97691"/>
    <w:rsid w:val="00DA2B85"/>
    <w:rsid w:val="00DB5D65"/>
    <w:rsid w:val="00DC0000"/>
    <w:rsid w:val="00DD3B3D"/>
    <w:rsid w:val="00DE088B"/>
    <w:rsid w:val="00DF146A"/>
    <w:rsid w:val="00E019DD"/>
    <w:rsid w:val="00E06438"/>
    <w:rsid w:val="00E066EB"/>
    <w:rsid w:val="00E24823"/>
    <w:rsid w:val="00E52075"/>
    <w:rsid w:val="00E5414A"/>
    <w:rsid w:val="00E56E91"/>
    <w:rsid w:val="00E761D0"/>
    <w:rsid w:val="00E866C8"/>
    <w:rsid w:val="00E91900"/>
    <w:rsid w:val="00EA0C27"/>
    <w:rsid w:val="00EC4CA7"/>
    <w:rsid w:val="00EC651F"/>
    <w:rsid w:val="00ED1B5A"/>
    <w:rsid w:val="00ED58FF"/>
    <w:rsid w:val="00EF7C29"/>
    <w:rsid w:val="00F15B74"/>
    <w:rsid w:val="00F2337A"/>
    <w:rsid w:val="00F430F0"/>
    <w:rsid w:val="00F52199"/>
    <w:rsid w:val="00F52252"/>
    <w:rsid w:val="00F723BA"/>
    <w:rsid w:val="00F72599"/>
    <w:rsid w:val="00F80127"/>
    <w:rsid w:val="00F85769"/>
    <w:rsid w:val="00F86AB4"/>
    <w:rsid w:val="00F9783C"/>
    <w:rsid w:val="00FB6F09"/>
    <w:rsid w:val="00FC66E7"/>
    <w:rsid w:val="00FD42FF"/>
    <w:rsid w:val="00FD5B81"/>
    <w:rsid w:val="00FD7582"/>
    <w:rsid w:val="00FE64E8"/>
    <w:rsid w:val="00FF1715"/>
    <w:rsid w:val="00FF7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customStyle="1" w:styleId="GridTable5Dark">
    <w:name w:val="Grid Table 5 Dark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GridTable5DarkAccent2">
    <w:name w:val="Grid Table 5 Dark Accent 2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3Accent1">
    <w:name w:val="Grid Table 3 Accent 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3">
    <w:name w:val="Plain Table 3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customStyle="1" w:styleId="GridTable5Dark">
    <w:name w:val="Grid Table 5 Dark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GridTable5DarkAccent2">
    <w:name w:val="Grid Table 5 Dark Accent 2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3Accent1">
    <w:name w:val="Grid Table 3 Accent 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3">
    <w:name w:val="Plain Table 3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0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7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3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F52753-2C44-49B3-B878-DF0DAF80F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0</TotalTime>
  <Pages>14</Pages>
  <Words>1995</Words>
  <Characters>11378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Treme.ws</Company>
  <LinksUpToDate>false</LinksUpToDate>
  <CharactersWithSpaces>13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Демещик</dc:creator>
  <cp:lastModifiedBy>Alina</cp:lastModifiedBy>
  <cp:revision>101</cp:revision>
  <cp:lastPrinted>2018-05-22T16:47:00Z</cp:lastPrinted>
  <dcterms:created xsi:type="dcterms:W3CDTF">2016-04-20T20:49:00Z</dcterms:created>
  <dcterms:modified xsi:type="dcterms:W3CDTF">2019-05-22T08:08:00Z</dcterms:modified>
</cp:coreProperties>
</file>